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6DC6061" w14:textId="77777777" w:rsidR="00255A7A" w:rsidRPr="00A5455E" w:rsidRDefault="00255A7A" w:rsidP="00255A7A">
      <w:pPr>
        <w:spacing w:after="0" w:line="264" w:lineRule="auto"/>
        <w:jc w:val="center"/>
        <w:rPr>
          <w:rFonts w:ascii="Times New Roman" w:hAnsi="Times New Roman" w:cs="Times New Roman"/>
          <w:b/>
          <w:bCs/>
        </w:rPr>
      </w:pPr>
      <w:r w:rsidRPr="00A5455E">
        <w:rPr>
          <w:rFonts w:ascii="Times New Roman" w:hAnsi="Times New Roman" w:cs="Times New Roman"/>
          <w:b/>
          <w:bCs/>
        </w:rPr>
        <w:t>МИНИСТЕРСТВО НАУКИ И ВЫСШЕГО ОБРАЗОВАНИЯ</w:t>
      </w:r>
    </w:p>
    <w:p w14:paraId="3F6A4999" w14:textId="77777777" w:rsidR="00255A7A" w:rsidRPr="00A5455E" w:rsidRDefault="00255A7A" w:rsidP="00255A7A">
      <w:pPr>
        <w:spacing w:after="0" w:line="264" w:lineRule="auto"/>
        <w:jc w:val="center"/>
        <w:rPr>
          <w:rFonts w:ascii="Times New Roman" w:hAnsi="Times New Roman" w:cs="Times New Roman"/>
          <w:b/>
          <w:bCs/>
        </w:rPr>
      </w:pPr>
      <w:r w:rsidRPr="00A5455E">
        <w:rPr>
          <w:rFonts w:ascii="Times New Roman" w:hAnsi="Times New Roman" w:cs="Times New Roman"/>
          <w:b/>
          <w:bCs/>
        </w:rPr>
        <w:t>РОССИЙСКОЙ ФЕДЕРАЦИИ</w:t>
      </w:r>
    </w:p>
    <w:p w14:paraId="6B963CAF" w14:textId="77777777" w:rsidR="00255A7A" w:rsidRDefault="00255A7A" w:rsidP="00255A7A">
      <w:pPr>
        <w:spacing w:after="0" w:line="264" w:lineRule="auto"/>
        <w:jc w:val="center"/>
        <w:rPr>
          <w:rFonts w:ascii="Times New Roman" w:hAnsi="Times New Roman" w:cs="Times New Roman"/>
        </w:rPr>
      </w:pPr>
      <w:r w:rsidRPr="009F2089">
        <w:rPr>
          <w:rFonts w:ascii="Times New Roman" w:hAnsi="Times New Roman" w:cs="Times New Roman"/>
        </w:rPr>
        <w:t xml:space="preserve"> Федеральное государственное автономное образовательное учреждение</w:t>
      </w:r>
    </w:p>
    <w:p w14:paraId="7DA2F810" w14:textId="77777777" w:rsidR="00255A7A" w:rsidRDefault="00255A7A" w:rsidP="00255A7A">
      <w:pPr>
        <w:spacing w:after="0" w:line="264" w:lineRule="auto"/>
        <w:jc w:val="center"/>
        <w:rPr>
          <w:rFonts w:ascii="Times New Roman" w:hAnsi="Times New Roman" w:cs="Times New Roman"/>
        </w:rPr>
      </w:pPr>
      <w:r w:rsidRPr="009F2089">
        <w:rPr>
          <w:rFonts w:ascii="Times New Roman" w:hAnsi="Times New Roman" w:cs="Times New Roman"/>
        </w:rPr>
        <w:t>высшего образования</w:t>
      </w:r>
    </w:p>
    <w:p w14:paraId="70136CA1" w14:textId="77777777" w:rsidR="00255A7A" w:rsidRDefault="00255A7A" w:rsidP="00255A7A">
      <w:pPr>
        <w:spacing w:after="0" w:line="264" w:lineRule="auto"/>
        <w:jc w:val="center"/>
        <w:rPr>
          <w:rFonts w:ascii="Times New Roman" w:hAnsi="Times New Roman" w:cs="Times New Roman"/>
        </w:rPr>
      </w:pPr>
      <w:r w:rsidRPr="009F2089">
        <w:rPr>
          <w:rFonts w:ascii="Times New Roman" w:hAnsi="Times New Roman" w:cs="Times New Roman"/>
        </w:rPr>
        <w:t>«Санкт-Петербургский политехнический университет Петра Великого»</w:t>
      </w:r>
    </w:p>
    <w:p w14:paraId="343B4F34" w14:textId="77777777" w:rsidR="00255A7A" w:rsidRDefault="00255A7A" w:rsidP="00255A7A">
      <w:pPr>
        <w:spacing w:after="0" w:line="264" w:lineRule="auto"/>
        <w:jc w:val="center"/>
        <w:rPr>
          <w:rFonts w:ascii="Times New Roman" w:hAnsi="Times New Roman" w:cs="Times New Roman"/>
        </w:rPr>
      </w:pPr>
      <w:r w:rsidRPr="009F2089">
        <w:rPr>
          <w:rFonts w:ascii="Times New Roman" w:hAnsi="Times New Roman" w:cs="Times New Roman"/>
        </w:rPr>
        <w:t>(ФГАОУ ВО «</w:t>
      </w:r>
      <w:proofErr w:type="spellStart"/>
      <w:r w:rsidRPr="009F2089">
        <w:rPr>
          <w:rFonts w:ascii="Times New Roman" w:hAnsi="Times New Roman" w:cs="Times New Roman"/>
        </w:rPr>
        <w:t>СПбПУ</w:t>
      </w:r>
      <w:proofErr w:type="spellEnd"/>
      <w:r w:rsidRPr="009F2089">
        <w:rPr>
          <w:rFonts w:ascii="Times New Roman" w:hAnsi="Times New Roman" w:cs="Times New Roman"/>
        </w:rPr>
        <w:t>»)</w:t>
      </w:r>
    </w:p>
    <w:p w14:paraId="625A5B53" w14:textId="77777777" w:rsidR="00255A7A" w:rsidRDefault="00255A7A" w:rsidP="00255A7A">
      <w:pPr>
        <w:spacing w:after="0" w:line="264" w:lineRule="auto"/>
        <w:jc w:val="center"/>
        <w:rPr>
          <w:rFonts w:ascii="Times New Roman" w:hAnsi="Times New Roman" w:cs="Times New Roman"/>
        </w:rPr>
      </w:pPr>
      <w:r w:rsidRPr="009F2089">
        <w:rPr>
          <w:rFonts w:ascii="Times New Roman" w:hAnsi="Times New Roman" w:cs="Times New Roman"/>
        </w:rPr>
        <w:t>Институт среднего профессионального образования</w:t>
      </w:r>
    </w:p>
    <w:p w14:paraId="3F6E6C66" w14:textId="77777777" w:rsidR="00255A7A" w:rsidRPr="009F2089" w:rsidRDefault="00255A7A" w:rsidP="00255A7A">
      <w:pPr>
        <w:spacing w:before="2000" w:after="0" w:line="264" w:lineRule="auto"/>
        <w:jc w:val="center"/>
        <w:rPr>
          <w:rFonts w:ascii="Times New Roman" w:hAnsi="Times New Roman" w:cs="Times New Roman"/>
          <w:b/>
          <w:bCs/>
        </w:rPr>
      </w:pPr>
      <w:r w:rsidRPr="009F2089">
        <w:rPr>
          <w:rFonts w:ascii="Times New Roman" w:hAnsi="Times New Roman" w:cs="Times New Roman"/>
          <w:b/>
          <w:bCs/>
        </w:rPr>
        <w:t>ОТЧЕТ</w:t>
      </w:r>
    </w:p>
    <w:p w14:paraId="0A415874" w14:textId="2D579EB4" w:rsidR="00255A7A" w:rsidRPr="009F2089" w:rsidRDefault="00255A7A" w:rsidP="00255A7A">
      <w:pPr>
        <w:spacing w:after="0" w:line="264" w:lineRule="auto"/>
        <w:jc w:val="center"/>
        <w:rPr>
          <w:rFonts w:ascii="Times New Roman" w:hAnsi="Times New Roman" w:cs="Times New Roman"/>
          <w:b/>
          <w:bCs/>
        </w:rPr>
      </w:pPr>
      <w:r w:rsidRPr="009F2089">
        <w:rPr>
          <w:rFonts w:ascii="Times New Roman" w:hAnsi="Times New Roman" w:cs="Times New Roman"/>
          <w:b/>
          <w:bCs/>
        </w:rPr>
        <w:t>по лабораторной работе №</w:t>
      </w:r>
      <w:r>
        <w:rPr>
          <w:rFonts w:ascii="Times New Roman" w:hAnsi="Times New Roman" w:cs="Times New Roman"/>
          <w:b/>
          <w:bCs/>
        </w:rPr>
        <w:t>1</w:t>
      </w:r>
    </w:p>
    <w:p w14:paraId="07EB13FD" w14:textId="2013A96E" w:rsidR="00255A7A" w:rsidRDefault="00255A7A" w:rsidP="00255A7A">
      <w:pPr>
        <w:spacing w:after="240" w:line="264" w:lineRule="auto"/>
        <w:jc w:val="center"/>
        <w:rPr>
          <w:rFonts w:ascii="Times New Roman" w:hAnsi="Times New Roman" w:cs="Times New Roman"/>
        </w:rPr>
      </w:pPr>
      <w:r w:rsidRPr="009F2089">
        <w:rPr>
          <w:rFonts w:ascii="Times New Roman" w:hAnsi="Times New Roman" w:cs="Times New Roman"/>
        </w:rPr>
        <w:t xml:space="preserve">по учебной дисциплине </w:t>
      </w:r>
      <w:r w:rsidRPr="009F2089">
        <w:rPr>
          <w:rFonts w:ascii="Times New Roman" w:hAnsi="Times New Roman" w:cs="Times New Roman"/>
          <w:u w:val="single"/>
        </w:rPr>
        <w:t>«</w:t>
      </w:r>
      <w:r>
        <w:rPr>
          <w:rFonts w:ascii="Times New Roman" w:hAnsi="Times New Roman" w:cs="Times New Roman"/>
          <w:u w:val="single"/>
        </w:rPr>
        <w:t xml:space="preserve">Междисциплинарный курс </w:t>
      </w:r>
      <w:r w:rsidRPr="00255A7A">
        <w:rPr>
          <w:rFonts w:ascii="Times New Roman" w:hAnsi="Times New Roman" w:cs="Times New Roman"/>
          <w:u w:val="single"/>
        </w:rPr>
        <w:t>04.01»</w:t>
      </w:r>
    </w:p>
    <w:p w14:paraId="65058F20" w14:textId="74B29A7F" w:rsidR="00255A7A" w:rsidRDefault="00255A7A" w:rsidP="00255A7A">
      <w:pPr>
        <w:spacing w:before="240" w:after="720" w:line="264" w:lineRule="auto"/>
        <w:jc w:val="center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t>Проектирование графического интерфейса пользователя</w:t>
      </w:r>
    </w:p>
    <w:p w14:paraId="17ACAB51" w14:textId="0EBB54C6" w:rsidR="00255A7A" w:rsidRDefault="00255A7A" w:rsidP="00255A7A">
      <w:pPr>
        <w:spacing w:after="0" w:line="264" w:lineRule="auto"/>
        <w:rPr>
          <w:rFonts w:ascii="Times New Roman" w:hAnsi="Times New Roman" w:cs="Times New Roman"/>
          <w:u w:val="single"/>
        </w:rPr>
        <w:sectPr w:rsidR="00255A7A" w:rsidSect="0072294B">
          <w:footerReference w:type="default" r:id="rId8"/>
          <w:footerReference w:type="first" r:id="rId9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14:paraId="1F7F5AB4" w14:textId="06D9E57F" w:rsidR="00255A7A" w:rsidRDefault="00255A7A" w:rsidP="00255A7A">
      <w:pPr>
        <w:spacing w:after="0" w:line="264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u w:val="single"/>
        </w:rPr>
        <w:br w:type="column"/>
      </w:r>
      <w:r w:rsidRPr="00A5455E">
        <w:rPr>
          <w:rFonts w:ascii="Times New Roman" w:hAnsi="Times New Roman" w:cs="Times New Roman"/>
          <w:u w:val="single"/>
        </w:rPr>
        <w:t>Выполнил</w:t>
      </w:r>
      <w:r>
        <w:rPr>
          <w:rFonts w:ascii="Times New Roman" w:hAnsi="Times New Roman" w:cs="Times New Roman"/>
          <w:u w:val="single"/>
        </w:rPr>
        <w:t>а</w:t>
      </w:r>
      <w:r w:rsidRPr="00A5455E">
        <w:rPr>
          <w:rFonts w:ascii="Times New Roman" w:hAnsi="Times New Roman" w:cs="Times New Roman"/>
          <w:u w:val="single"/>
        </w:rPr>
        <w:t>:</w:t>
      </w:r>
    </w:p>
    <w:p w14:paraId="73C7739E" w14:textId="77777777" w:rsidR="00255A7A" w:rsidRDefault="00255A7A" w:rsidP="00255A7A">
      <w:pPr>
        <w:spacing w:after="0" w:line="264" w:lineRule="auto"/>
        <w:rPr>
          <w:rFonts w:ascii="Times New Roman" w:hAnsi="Times New Roman" w:cs="Times New Roman"/>
        </w:rPr>
      </w:pPr>
      <w:r w:rsidRPr="009F2089">
        <w:rPr>
          <w:rFonts w:ascii="Times New Roman" w:hAnsi="Times New Roman" w:cs="Times New Roman"/>
        </w:rPr>
        <w:t>Студент</w:t>
      </w:r>
      <w:r>
        <w:rPr>
          <w:rFonts w:ascii="Times New Roman" w:hAnsi="Times New Roman" w:cs="Times New Roman"/>
        </w:rPr>
        <w:t>ка</w:t>
      </w:r>
      <w:r w:rsidRPr="009F2089">
        <w:rPr>
          <w:rFonts w:ascii="Times New Roman" w:hAnsi="Times New Roman" w:cs="Times New Roman"/>
        </w:rPr>
        <w:t xml:space="preserve"> 2 курса 22919/</w:t>
      </w:r>
      <w:r>
        <w:rPr>
          <w:rFonts w:ascii="Times New Roman" w:hAnsi="Times New Roman" w:cs="Times New Roman"/>
        </w:rPr>
        <w:t>1</w:t>
      </w:r>
      <w:r w:rsidRPr="009F2089">
        <w:rPr>
          <w:rFonts w:ascii="Times New Roman" w:hAnsi="Times New Roman" w:cs="Times New Roman"/>
        </w:rPr>
        <w:t xml:space="preserve"> группы</w:t>
      </w:r>
    </w:p>
    <w:p w14:paraId="45AB787F" w14:textId="77777777" w:rsidR="00255A7A" w:rsidRDefault="00255A7A" w:rsidP="00255A7A">
      <w:pPr>
        <w:spacing w:after="0" w:line="264" w:lineRule="auto"/>
        <w:rPr>
          <w:rFonts w:ascii="Times New Roman" w:hAnsi="Times New Roman" w:cs="Times New Roman"/>
        </w:rPr>
      </w:pPr>
      <w:r w:rsidRPr="009F2089">
        <w:rPr>
          <w:rFonts w:ascii="Times New Roman" w:hAnsi="Times New Roman" w:cs="Times New Roman"/>
        </w:rPr>
        <w:t>__________________________________</w:t>
      </w:r>
    </w:p>
    <w:p w14:paraId="5E3A82F7" w14:textId="77777777" w:rsidR="00255A7A" w:rsidRDefault="00255A7A" w:rsidP="00255A7A">
      <w:pPr>
        <w:spacing w:after="240" w:line="264" w:lineRule="auto"/>
        <w:ind w:firstLine="708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Кокарева Арина Юрьевна</w:t>
      </w:r>
    </w:p>
    <w:p w14:paraId="05BF2DFA" w14:textId="77777777" w:rsidR="00255A7A" w:rsidRDefault="00255A7A" w:rsidP="00255A7A">
      <w:pPr>
        <w:spacing w:after="0" w:line="264" w:lineRule="auto"/>
        <w:rPr>
          <w:rFonts w:ascii="Times New Roman" w:hAnsi="Times New Roman" w:cs="Times New Roman"/>
        </w:rPr>
      </w:pPr>
      <w:r w:rsidRPr="00A5455E">
        <w:rPr>
          <w:rFonts w:ascii="Times New Roman" w:hAnsi="Times New Roman" w:cs="Times New Roman"/>
          <w:u w:val="single"/>
        </w:rPr>
        <w:t>Проверил:</w:t>
      </w:r>
    </w:p>
    <w:p w14:paraId="1253870C" w14:textId="40D00025" w:rsidR="00255A7A" w:rsidRDefault="00255A7A" w:rsidP="00A5709B">
      <w:pPr>
        <w:spacing w:after="0" w:line="264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Иванова Дарья Васильевна</w:t>
      </w:r>
    </w:p>
    <w:p w14:paraId="297085D1" w14:textId="77777777" w:rsidR="00255A7A" w:rsidRDefault="00255A7A" w:rsidP="00255A7A">
      <w:pPr>
        <w:spacing w:after="0" w:line="264" w:lineRule="auto"/>
        <w:rPr>
          <w:rFonts w:ascii="Times New Roman" w:hAnsi="Times New Roman" w:cs="Times New Roman"/>
        </w:rPr>
      </w:pPr>
      <w:r w:rsidRPr="009F2089">
        <w:rPr>
          <w:rFonts w:ascii="Times New Roman" w:hAnsi="Times New Roman" w:cs="Times New Roman"/>
        </w:rPr>
        <w:t>__________________________________</w:t>
      </w:r>
    </w:p>
    <w:p w14:paraId="4D2E5E06" w14:textId="77777777" w:rsidR="00255A7A" w:rsidRDefault="00255A7A" w:rsidP="00255A7A">
      <w:pPr>
        <w:spacing w:before="240" w:after="720" w:line="264" w:lineRule="auto"/>
        <w:jc w:val="center"/>
        <w:rPr>
          <w:rFonts w:ascii="Times New Roman" w:hAnsi="Times New Roman" w:cs="Times New Roman"/>
          <w:b/>
          <w:bCs/>
        </w:rPr>
        <w:sectPr w:rsidR="00255A7A" w:rsidSect="00255A7A">
          <w:type w:val="continuous"/>
          <w:pgSz w:w="11906" w:h="16838"/>
          <w:pgMar w:top="1134" w:right="850" w:bottom="1134" w:left="1701" w:header="708" w:footer="708" w:gutter="0"/>
          <w:cols w:num="2" w:space="708"/>
          <w:titlePg/>
          <w:docGrid w:linePitch="360"/>
        </w:sectPr>
      </w:pPr>
    </w:p>
    <w:p w14:paraId="3014CF71" w14:textId="56351333" w:rsidR="00255A7A" w:rsidRDefault="00255A7A" w:rsidP="00255A7A">
      <w:pPr>
        <w:spacing w:before="240" w:after="720" w:line="264" w:lineRule="auto"/>
        <w:jc w:val="center"/>
        <w:rPr>
          <w:rFonts w:ascii="Times New Roman" w:hAnsi="Times New Roman" w:cs="Times New Roman"/>
          <w:b/>
          <w:bCs/>
        </w:rPr>
      </w:pPr>
    </w:p>
    <w:p w14:paraId="6C592856" w14:textId="77777777" w:rsidR="00255A7A" w:rsidRDefault="00255A7A" w:rsidP="00255A7A">
      <w:pPr>
        <w:spacing w:before="240" w:after="720" w:line="264" w:lineRule="auto"/>
        <w:jc w:val="center"/>
        <w:rPr>
          <w:rFonts w:ascii="Times New Roman" w:hAnsi="Times New Roman" w:cs="Times New Roman"/>
          <w:b/>
          <w:bCs/>
        </w:rPr>
      </w:pPr>
    </w:p>
    <w:p w14:paraId="076C69FD" w14:textId="77777777" w:rsidR="00255A7A" w:rsidRDefault="00255A7A" w:rsidP="00255A7A">
      <w:pPr>
        <w:spacing w:before="240" w:after="720" w:line="264" w:lineRule="auto"/>
        <w:jc w:val="center"/>
        <w:rPr>
          <w:rFonts w:ascii="Times New Roman" w:hAnsi="Times New Roman" w:cs="Times New Roman"/>
          <w:b/>
          <w:bCs/>
        </w:rPr>
      </w:pPr>
    </w:p>
    <w:p w14:paraId="211EECCA" w14:textId="77777777" w:rsidR="00255A7A" w:rsidRDefault="00255A7A" w:rsidP="00255A7A">
      <w:pPr>
        <w:spacing w:before="240" w:after="720" w:line="264" w:lineRule="auto"/>
        <w:rPr>
          <w:rFonts w:ascii="Times New Roman" w:hAnsi="Times New Roman" w:cs="Times New Roman"/>
          <w:b/>
          <w:bCs/>
        </w:rPr>
      </w:pPr>
    </w:p>
    <w:p w14:paraId="49307323" w14:textId="77777777" w:rsidR="00255A7A" w:rsidRDefault="00255A7A" w:rsidP="00255A7A">
      <w:pPr>
        <w:spacing w:before="240" w:after="720" w:line="264" w:lineRule="auto"/>
        <w:jc w:val="center"/>
        <w:rPr>
          <w:rFonts w:ascii="Times New Roman" w:hAnsi="Times New Roman" w:cs="Times New Roman"/>
          <w:b/>
          <w:bCs/>
        </w:rPr>
      </w:pPr>
    </w:p>
    <w:p w14:paraId="2BB43F8D" w14:textId="77777777" w:rsidR="00255A7A" w:rsidRDefault="00255A7A" w:rsidP="00255A7A">
      <w:pPr>
        <w:spacing w:before="240" w:after="720" w:line="264" w:lineRule="auto"/>
        <w:jc w:val="center"/>
        <w:rPr>
          <w:rFonts w:ascii="Times New Roman" w:hAnsi="Times New Roman" w:cs="Times New Roman"/>
          <w:b/>
          <w:bCs/>
        </w:rPr>
      </w:pPr>
    </w:p>
    <w:p w14:paraId="72B30CA2" w14:textId="62BDF030" w:rsidR="00255A7A" w:rsidRPr="00255A7A" w:rsidRDefault="00255A7A" w:rsidP="00255A7A">
      <w:pPr>
        <w:spacing w:before="240" w:after="720" w:line="264" w:lineRule="auto"/>
        <w:jc w:val="center"/>
        <w:rPr>
          <w:rFonts w:ascii="Times New Roman" w:hAnsi="Times New Roman" w:cs="Times New Roman"/>
          <w:b/>
          <w:bCs/>
        </w:rPr>
        <w:sectPr w:rsidR="00255A7A" w:rsidRPr="00255A7A" w:rsidSect="00255A7A">
          <w:type w:val="continuous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14:paraId="2C66682F" w14:textId="106AF397" w:rsidR="00B6705F" w:rsidRDefault="00B756CE" w:rsidP="00255A7A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B756CE">
        <w:rPr>
          <w:rFonts w:ascii="Times New Roman" w:hAnsi="Times New Roman" w:cs="Times New Roman"/>
          <w:b/>
          <w:bCs/>
          <w:sz w:val="28"/>
          <w:szCs w:val="28"/>
        </w:rPr>
        <w:lastRenderedPageBreak/>
        <w:t>Пользовательский интерфейс для сайта «</w:t>
      </w:r>
      <w:proofErr w:type="spellStart"/>
      <w:r w:rsidRPr="00B756CE">
        <w:rPr>
          <w:rFonts w:ascii="Times New Roman" w:hAnsi="Times New Roman" w:cs="Times New Roman"/>
          <w:b/>
          <w:bCs/>
          <w:sz w:val="28"/>
          <w:szCs w:val="28"/>
        </w:rPr>
        <w:t>Квизы</w:t>
      </w:r>
      <w:proofErr w:type="spellEnd"/>
      <w:r w:rsidRPr="00B756CE">
        <w:rPr>
          <w:rFonts w:ascii="Times New Roman" w:hAnsi="Times New Roman" w:cs="Times New Roman"/>
          <w:b/>
          <w:bCs/>
          <w:sz w:val="28"/>
          <w:szCs w:val="28"/>
        </w:rPr>
        <w:t>»</w:t>
      </w:r>
    </w:p>
    <w:p w14:paraId="720FA239" w14:textId="31D187E1" w:rsidR="00B8484F" w:rsidRPr="00B8484F" w:rsidRDefault="00B8484F" w:rsidP="00B8484F">
      <w:pPr>
        <w:spacing w:line="264" w:lineRule="auto"/>
        <w:jc w:val="both"/>
        <w:rPr>
          <w:rFonts w:ascii="Times New Roman" w:hAnsi="Times New Roman" w:cs="Times New Roman"/>
          <w:b/>
          <w:bCs/>
          <w:sz w:val="24"/>
          <w:szCs w:val="24"/>
          <w:u w:val="single"/>
        </w:rPr>
      </w:pPr>
      <w:r w:rsidRPr="00B8484F">
        <w:rPr>
          <w:rFonts w:ascii="Times New Roman" w:hAnsi="Times New Roman" w:cs="Times New Roman"/>
          <w:b/>
          <w:bCs/>
          <w:sz w:val="24"/>
          <w:szCs w:val="24"/>
          <w:u w:val="single"/>
        </w:rPr>
        <w:t>Цель работы</w:t>
      </w:r>
      <w:proofErr w:type="gramStart"/>
      <w:r w:rsidRPr="00B8484F">
        <w:rPr>
          <w:rFonts w:ascii="Times New Roman" w:hAnsi="Times New Roman" w:cs="Times New Roman"/>
          <w:b/>
          <w:bCs/>
          <w:sz w:val="24"/>
          <w:szCs w:val="24"/>
          <w:u w:val="single"/>
        </w:rPr>
        <w:t>:</w:t>
      </w:r>
      <w:r>
        <w:rPr>
          <w:rFonts w:ascii="Times New Roman" w:hAnsi="Times New Roman" w:cs="Times New Roman"/>
          <w:b/>
          <w:bCs/>
          <w:sz w:val="24"/>
          <w:szCs w:val="24"/>
          <w:u w:val="single"/>
        </w:rPr>
        <w:t xml:space="preserve"> </w:t>
      </w:r>
      <w:r w:rsidRPr="00B8484F">
        <w:rPr>
          <w:rFonts w:ascii="Times New Roman" w:hAnsi="Times New Roman" w:cs="Times New Roman"/>
          <w:color w:val="000000"/>
          <w:sz w:val="24"/>
          <w:szCs w:val="24"/>
        </w:rPr>
        <w:t>Познакомиться</w:t>
      </w:r>
      <w:proofErr w:type="gramEnd"/>
      <w:r w:rsidRPr="00B8484F">
        <w:rPr>
          <w:rFonts w:ascii="Times New Roman" w:hAnsi="Times New Roman" w:cs="Times New Roman"/>
          <w:color w:val="000000"/>
          <w:sz w:val="24"/>
          <w:szCs w:val="24"/>
        </w:rPr>
        <w:t xml:space="preserve"> с основными элементами управления (виджетами) и приобрести навыки проектирования графического интерфейса пользователя</w:t>
      </w:r>
    </w:p>
    <w:p w14:paraId="5F41A542" w14:textId="05EAA4B3" w:rsidR="00B756CE" w:rsidRPr="00B756CE" w:rsidRDefault="00B756CE" w:rsidP="00B756CE">
      <w:pPr>
        <w:spacing w:after="0"/>
        <w:rPr>
          <w:rFonts w:ascii="Times New Roman" w:hAnsi="Times New Roman" w:cs="Times New Roman"/>
          <w:sz w:val="24"/>
          <w:szCs w:val="24"/>
          <w:u w:val="single"/>
        </w:rPr>
      </w:pPr>
      <w:r w:rsidRPr="000F346A">
        <w:rPr>
          <w:rFonts w:ascii="Times New Roman" w:hAnsi="Times New Roman" w:cs="Times New Roman"/>
          <w:b/>
          <w:bCs/>
          <w:sz w:val="24"/>
          <w:szCs w:val="24"/>
          <w:u w:val="single"/>
        </w:rPr>
        <w:t>Список функционала</w:t>
      </w:r>
      <w:r w:rsidRPr="00B756CE">
        <w:rPr>
          <w:rFonts w:ascii="Times New Roman" w:hAnsi="Times New Roman" w:cs="Times New Roman"/>
          <w:sz w:val="24"/>
          <w:szCs w:val="24"/>
          <w:u w:val="single"/>
        </w:rPr>
        <w:t>:</w:t>
      </w:r>
    </w:p>
    <w:p w14:paraId="15BD1BF8" w14:textId="569BD086" w:rsidR="00B756CE" w:rsidRDefault="00676E1B" w:rsidP="00B756CE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Создание </w:t>
      </w:r>
      <w:proofErr w:type="spellStart"/>
      <w:r>
        <w:rPr>
          <w:rFonts w:ascii="Times New Roman" w:hAnsi="Times New Roman" w:cs="Times New Roman"/>
          <w:sz w:val="24"/>
          <w:szCs w:val="24"/>
        </w:rPr>
        <w:t>квиза</w:t>
      </w:r>
      <w:proofErr w:type="spellEnd"/>
    </w:p>
    <w:p w14:paraId="329B7D79" w14:textId="5D40F647" w:rsidR="00676E1B" w:rsidRDefault="00676E1B" w:rsidP="00B756CE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алогиниться или зарегистрироваться</w:t>
      </w:r>
    </w:p>
    <w:p w14:paraId="16BE9193" w14:textId="4E4D924D" w:rsidR="00676E1B" w:rsidRDefault="00676E1B" w:rsidP="00B756CE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Картинки каждого человека после прохождения </w:t>
      </w:r>
      <w:proofErr w:type="spellStart"/>
      <w:r>
        <w:rPr>
          <w:rFonts w:ascii="Times New Roman" w:hAnsi="Times New Roman" w:cs="Times New Roman"/>
          <w:sz w:val="24"/>
          <w:szCs w:val="24"/>
        </w:rPr>
        <w:t>квизов</w:t>
      </w:r>
      <w:proofErr w:type="spellEnd"/>
    </w:p>
    <w:p w14:paraId="355A098D" w14:textId="32834CCA" w:rsidR="00676E1B" w:rsidRDefault="00676E1B" w:rsidP="00B756CE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опулярные </w:t>
      </w:r>
      <w:proofErr w:type="spellStart"/>
      <w:r>
        <w:rPr>
          <w:rFonts w:ascii="Times New Roman" w:hAnsi="Times New Roman" w:cs="Times New Roman"/>
          <w:sz w:val="24"/>
          <w:szCs w:val="24"/>
        </w:rPr>
        <w:t>квизы</w:t>
      </w:r>
      <w:proofErr w:type="spellEnd"/>
    </w:p>
    <w:p w14:paraId="7225AE42" w14:textId="7D48F14E" w:rsidR="00676E1B" w:rsidRDefault="00676E1B" w:rsidP="00B756CE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Новые </w:t>
      </w:r>
      <w:proofErr w:type="spellStart"/>
      <w:r>
        <w:rPr>
          <w:rFonts w:ascii="Times New Roman" w:hAnsi="Times New Roman" w:cs="Times New Roman"/>
          <w:sz w:val="24"/>
          <w:szCs w:val="24"/>
        </w:rPr>
        <w:t>квизы</w:t>
      </w:r>
      <w:proofErr w:type="spellEnd"/>
    </w:p>
    <w:p w14:paraId="725E4361" w14:textId="1B08692A" w:rsidR="0026083E" w:rsidRDefault="0026083E" w:rsidP="00B756CE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обавление в друзья</w:t>
      </w:r>
    </w:p>
    <w:p w14:paraId="053022D8" w14:textId="66A49C41" w:rsidR="00676E1B" w:rsidRDefault="0057128F" w:rsidP="00B756CE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траницы других пользователей с их картинками</w:t>
      </w:r>
    </w:p>
    <w:p w14:paraId="540B4D1E" w14:textId="07232D4E" w:rsidR="0057128F" w:rsidRDefault="0057128F" w:rsidP="00B756CE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Лист </w:t>
      </w:r>
      <w:proofErr w:type="spellStart"/>
      <w:r>
        <w:rPr>
          <w:rFonts w:ascii="Times New Roman" w:hAnsi="Times New Roman" w:cs="Times New Roman"/>
          <w:sz w:val="24"/>
          <w:szCs w:val="24"/>
        </w:rPr>
        <w:t>квизов</w:t>
      </w:r>
      <w:proofErr w:type="spellEnd"/>
      <w:r>
        <w:rPr>
          <w:rFonts w:ascii="Times New Roman" w:hAnsi="Times New Roman" w:cs="Times New Roman"/>
          <w:sz w:val="24"/>
          <w:szCs w:val="24"/>
        </w:rPr>
        <w:t>, которые человек планирует пройти в будущем</w:t>
      </w:r>
    </w:p>
    <w:p w14:paraId="76906381" w14:textId="16EA0745" w:rsidR="0057128F" w:rsidRDefault="0057128F" w:rsidP="0057128F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Страница, где можно увидеть много </w:t>
      </w:r>
      <w:proofErr w:type="spellStart"/>
      <w:r>
        <w:rPr>
          <w:rFonts w:ascii="Times New Roman" w:hAnsi="Times New Roman" w:cs="Times New Roman"/>
          <w:sz w:val="24"/>
          <w:szCs w:val="24"/>
        </w:rPr>
        <w:t>квизов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и выбрать понравившийся</w:t>
      </w:r>
    </w:p>
    <w:p w14:paraId="79493881" w14:textId="10A5FB2F" w:rsidR="00506D54" w:rsidRDefault="0057128F" w:rsidP="00506D54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оделиться результатом </w:t>
      </w:r>
    </w:p>
    <w:p w14:paraId="4AA1FEB5" w14:textId="44E8961B" w:rsidR="00530683" w:rsidRPr="00530683" w:rsidRDefault="00530683" w:rsidP="00530683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Смотреть статистику, созданных мной, </w:t>
      </w:r>
      <w:proofErr w:type="spellStart"/>
      <w:r>
        <w:rPr>
          <w:rFonts w:ascii="Times New Roman" w:hAnsi="Times New Roman" w:cs="Times New Roman"/>
          <w:sz w:val="24"/>
          <w:szCs w:val="24"/>
        </w:rPr>
        <w:t>квизов</w:t>
      </w:r>
      <w:proofErr w:type="spellEnd"/>
    </w:p>
    <w:p w14:paraId="08895807" w14:textId="2D2C1ECA" w:rsidR="00530683" w:rsidRPr="00530683" w:rsidRDefault="00A56B90" w:rsidP="00530683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оделиться результатом </w:t>
      </w:r>
    </w:p>
    <w:p w14:paraId="5052F8C0" w14:textId="0ADD26CD" w:rsidR="00506D54" w:rsidRPr="00506D54" w:rsidRDefault="00506D54" w:rsidP="00506D54">
      <w:pPr>
        <w:spacing w:after="0"/>
        <w:rPr>
          <w:rFonts w:ascii="Times New Roman" w:hAnsi="Times New Roman" w:cs="Times New Roman"/>
          <w:sz w:val="24"/>
          <w:szCs w:val="24"/>
          <w:u w:val="single"/>
        </w:rPr>
      </w:pPr>
      <w:r w:rsidRPr="00506D54">
        <w:rPr>
          <w:rFonts w:ascii="Times New Roman" w:hAnsi="Times New Roman" w:cs="Times New Roman"/>
          <w:sz w:val="24"/>
          <w:szCs w:val="24"/>
          <w:u w:val="single"/>
        </w:rPr>
        <w:t>Ранжированный список</w:t>
      </w:r>
    </w:p>
    <w:p w14:paraId="0ED76559" w14:textId="0BD7B77D" w:rsidR="00506D54" w:rsidRDefault="00506D54" w:rsidP="00506D54">
      <w:pPr>
        <w:pStyle w:val="a3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алогиниться или зарегистрироваться</w:t>
      </w:r>
    </w:p>
    <w:p w14:paraId="04A3787E" w14:textId="0E522011" w:rsidR="00506D54" w:rsidRPr="00506D54" w:rsidRDefault="00506D54" w:rsidP="00506D54">
      <w:pPr>
        <w:pStyle w:val="a3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r w:rsidRPr="00506D54">
        <w:rPr>
          <w:rFonts w:ascii="Times New Roman" w:hAnsi="Times New Roman" w:cs="Times New Roman"/>
          <w:sz w:val="24"/>
          <w:szCs w:val="24"/>
        </w:rPr>
        <w:t xml:space="preserve">Страница, где можно увидеть много </w:t>
      </w:r>
      <w:proofErr w:type="spellStart"/>
      <w:r w:rsidRPr="00506D54">
        <w:rPr>
          <w:rFonts w:ascii="Times New Roman" w:hAnsi="Times New Roman" w:cs="Times New Roman"/>
          <w:sz w:val="24"/>
          <w:szCs w:val="24"/>
        </w:rPr>
        <w:t>квизов</w:t>
      </w:r>
      <w:proofErr w:type="spellEnd"/>
      <w:r w:rsidRPr="00506D54">
        <w:rPr>
          <w:rFonts w:ascii="Times New Roman" w:hAnsi="Times New Roman" w:cs="Times New Roman"/>
          <w:sz w:val="24"/>
          <w:szCs w:val="24"/>
        </w:rPr>
        <w:t xml:space="preserve"> и выбрать понравившийся</w:t>
      </w:r>
    </w:p>
    <w:p w14:paraId="298E1B95" w14:textId="29D3545D" w:rsidR="00506D54" w:rsidRDefault="0057128F" w:rsidP="00506D54">
      <w:pPr>
        <w:pStyle w:val="a3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506D54">
        <w:rPr>
          <w:rFonts w:ascii="Times New Roman" w:hAnsi="Times New Roman" w:cs="Times New Roman"/>
          <w:sz w:val="24"/>
          <w:szCs w:val="24"/>
        </w:rPr>
        <w:t xml:space="preserve">Создание </w:t>
      </w:r>
      <w:proofErr w:type="spellStart"/>
      <w:r w:rsidR="00506D54">
        <w:rPr>
          <w:rFonts w:ascii="Times New Roman" w:hAnsi="Times New Roman" w:cs="Times New Roman"/>
          <w:sz w:val="24"/>
          <w:szCs w:val="24"/>
        </w:rPr>
        <w:t>квиза</w:t>
      </w:r>
      <w:proofErr w:type="spellEnd"/>
    </w:p>
    <w:p w14:paraId="2B58435C" w14:textId="7C10C607" w:rsidR="00530683" w:rsidRDefault="00530683" w:rsidP="00506D54">
      <w:pPr>
        <w:pStyle w:val="a3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едактирование </w:t>
      </w:r>
      <w:proofErr w:type="spellStart"/>
      <w:r>
        <w:rPr>
          <w:rFonts w:ascii="Times New Roman" w:hAnsi="Times New Roman" w:cs="Times New Roman"/>
          <w:sz w:val="24"/>
          <w:szCs w:val="24"/>
        </w:rPr>
        <w:t>квиза</w:t>
      </w:r>
      <w:proofErr w:type="spellEnd"/>
    </w:p>
    <w:p w14:paraId="5ADF792B" w14:textId="29BBAAA3" w:rsidR="00506D54" w:rsidRPr="00A12EBC" w:rsidRDefault="00506D54" w:rsidP="00506D54">
      <w:pPr>
        <w:pStyle w:val="a3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r w:rsidRPr="00A12EBC">
        <w:rPr>
          <w:rFonts w:ascii="Times New Roman" w:hAnsi="Times New Roman" w:cs="Times New Roman"/>
          <w:sz w:val="24"/>
          <w:szCs w:val="24"/>
        </w:rPr>
        <w:t xml:space="preserve">Картинки пользователя в личном кабинете после прохождения </w:t>
      </w:r>
      <w:proofErr w:type="spellStart"/>
      <w:r w:rsidRPr="00A12EBC">
        <w:rPr>
          <w:rFonts w:ascii="Times New Roman" w:hAnsi="Times New Roman" w:cs="Times New Roman"/>
          <w:sz w:val="24"/>
          <w:szCs w:val="24"/>
        </w:rPr>
        <w:t>квизов</w:t>
      </w:r>
      <w:proofErr w:type="spellEnd"/>
    </w:p>
    <w:p w14:paraId="266E763A" w14:textId="77777777" w:rsidR="00A12EBC" w:rsidRPr="00A12EBC" w:rsidRDefault="00A12EBC" w:rsidP="00A12EBC">
      <w:pPr>
        <w:pStyle w:val="a3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r w:rsidRPr="00A12EBC">
        <w:rPr>
          <w:rFonts w:ascii="Times New Roman" w:hAnsi="Times New Roman" w:cs="Times New Roman"/>
          <w:sz w:val="24"/>
          <w:szCs w:val="24"/>
        </w:rPr>
        <w:t>Подписка на любимых авторов</w:t>
      </w:r>
    </w:p>
    <w:p w14:paraId="1F8E054F" w14:textId="6692E111" w:rsidR="00A12EBC" w:rsidRPr="00A12EBC" w:rsidRDefault="00A12EBC" w:rsidP="00A12EBC">
      <w:pPr>
        <w:pStyle w:val="a3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r w:rsidRPr="00A12EBC">
        <w:rPr>
          <w:rFonts w:ascii="Times New Roman" w:hAnsi="Times New Roman" w:cs="Times New Roman"/>
          <w:sz w:val="24"/>
          <w:szCs w:val="24"/>
        </w:rPr>
        <w:t xml:space="preserve">Популярные </w:t>
      </w:r>
      <w:proofErr w:type="spellStart"/>
      <w:r w:rsidRPr="00A12EBC">
        <w:rPr>
          <w:rFonts w:ascii="Times New Roman" w:hAnsi="Times New Roman" w:cs="Times New Roman"/>
          <w:sz w:val="24"/>
          <w:szCs w:val="24"/>
        </w:rPr>
        <w:t>квизы</w:t>
      </w:r>
      <w:proofErr w:type="spellEnd"/>
    </w:p>
    <w:p w14:paraId="34ED3E36" w14:textId="2CB7393D" w:rsidR="00506D54" w:rsidRDefault="00506D54" w:rsidP="00506D54">
      <w:pPr>
        <w:pStyle w:val="a3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траницы других пользователей с их картинками</w:t>
      </w:r>
    </w:p>
    <w:p w14:paraId="0C1BAFDB" w14:textId="23FAA5DB" w:rsidR="0026083E" w:rsidRDefault="0026083E" w:rsidP="00506D54">
      <w:pPr>
        <w:pStyle w:val="a3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обавление в друзья</w:t>
      </w:r>
    </w:p>
    <w:p w14:paraId="61B985B1" w14:textId="254ACDEA" w:rsidR="00A12EBC" w:rsidRDefault="00A12EBC" w:rsidP="00506D54">
      <w:pPr>
        <w:pStyle w:val="a3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делиться результатом</w:t>
      </w:r>
    </w:p>
    <w:p w14:paraId="46284726" w14:textId="4A6F1EBA" w:rsidR="00A56B90" w:rsidRPr="00A12EBC" w:rsidRDefault="00A12EBC" w:rsidP="00A12EBC">
      <w:pPr>
        <w:pStyle w:val="a3"/>
        <w:numPr>
          <w:ilvl w:val="0"/>
          <w:numId w:val="3"/>
        </w:numPr>
        <w:spacing w:after="24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Лист </w:t>
      </w:r>
      <w:proofErr w:type="spellStart"/>
      <w:r>
        <w:rPr>
          <w:rFonts w:ascii="Times New Roman" w:hAnsi="Times New Roman" w:cs="Times New Roman"/>
          <w:sz w:val="24"/>
          <w:szCs w:val="24"/>
        </w:rPr>
        <w:t>квизов</w:t>
      </w:r>
      <w:proofErr w:type="spellEnd"/>
      <w:r>
        <w:rPr>
          <w:rFonts w:ascii="Times New Roman" w:hAnsi="Times New Roman" w:cs="Times New Roman"/>
          <w:sz w:val="24"/>
          <w:szCs w:val="24"/>
        </w:rPr>
        <w:t>, которые человек планирует пройти в будущем</w:t>
      </w:r>
    </w:p>
    <w:p w14:paraId="5DDCF9A3" w14:textId="1062CAC6" w:rsidR="0026083E" w:rsidRDefault="0026083E" w:rsidP="0026083E">
      <w:pPr>
        <w:pStyle w:val="a3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Новые </w:t>
      </w:r>
      <w:proofErr w:type="spellStart"/>
      <w:r>
        <w:rPr>
          <w:rFonts w:ascii="Times New Roman" w:hAnsi="Times New Roman" w:cs="Times New Roman"/>
          <w:sz w:val="24"/>
          <w:szCs w:val="24"/>
        </w:rPr>
        <w:t>квизы</w:t>
      </w:r>
      <w:proofErr w:type="spellEnd"/>
    </w:p>
    <w:p w14:paraId="3909B959" w14:textId="606C8DA2" w:rsidR="00530683" w:rsidRPr="0026083E" w:rsidRDefault="00530683" w:rsidP="0026083E">
      <w:pPr>
        <w:pStyle w:val="a3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Смотреть статистику, созданных мной, </w:t>
      </w:r>
      <w:proofErr w:type="spellStart"/>
      <w:r>
        <w:rPr>
          <w:rFonts w:ascii="Times New Roman" w:hAnsi="Times New Roman" w:cs="Times New Roman"/>
          <w:sz w:val="24"/>
          <w:szCs w:val="24"/>
        </w:rPr>
        <w:t>квизов</w:t>
      </w:r>
      <w:proofErr w:type="spellEnd"/>
    </w:p>
    <w:p w14:paraId="5C007C22" w14:textId="1B35713B" w:rsidR="000F346A" w:rsidRDefault="000F346A" w:rsidP="000F346A">
      <w:pPr>
        <w:spacing w:after="0"/>
        <w:rPr>
          <w:rFonts w:ascii="Times New Roman" w:hAnsi="Times New Roman" w:cs="Times New Roman"/>
          <w:b/>
          <w:bCs/>
          <w:sz w:val="24"/>
          <w:szCs w:val="24"/>
          <w:u w:val="single"/>
        </w:rPr>
      </w:pPr>
      <w:r w:rsidRPr="000F346A">
        <w:rPr>
          <w:rFonts w:ascii="Times New Roman" w:hAnsi="Times New Roman" w:cs="Times New Roman"/>
          <w:b/>
          <w:bCs/>
          <w:sz w:val="24"/>
          <w:szCs w:val="24"/>
          <w:u w:val="single"/>
        </w:rPr>
        <w:t>Сценарий:</w:t>
      </w:r>
    </w:p>
    <w:p w14:paraId="6C459DAD" w14:textId="3F93ED12" w:rsidR="00DE303E" w:rsidRDefault="00DE303E" w:rsidP="000F346A">
      <w:pPr>
        <w:spacing w:after="0"/>
        <w:rPr>
          <w:rFonts w:ascii="Times New Roman" w:hAnsi="Times New Roman" w:cs="Times New Roman"/>
          <w:sz w:val="24"/>
          <w:szCs w:val="24"/>
        </w:rPr>
      </w:pPr>
      <w:r w:rsidRPr="00DE303E">
        <w:rPr>
          <w:rFonts w:ascii="Times New Roman" w:hAnsi="Times New Roman" w:cs="Times New Roman"/>
          <w:sz w:val="24"/>
          <w:szCs w:val="24"/>
        </w:rPr>
        <w:t>При</w:t>
      </w:r>
      <w:r w:rsidR="00F94569">
        <w:rPr>
          <w:rFonts w:ascii="Times New Roman" w:hAnsi="Times New Roman" w:cs="Times New Roman"/>
          <w:sz w:val="24"/>
          <w:szCs w:val="24"/>
        </w:rPr>
        <w:t xml:space="preserve"> входе на сайт я хочу сразу</w:t>
      </w:r>
      <w:r w:rsidR="00A56B90">
        <w:rPr>
          <w:rFonts w:ascii="Times New Roman" w:hAnsi="Times New Roman" w:cs="Times New Roman"/>
          <w:sz w:val="24"/>
          <w:szCs w:val="24"/>
        </w:rPr>
        <w:t>:</w:t>
      </w:r>
    </w:p>
    <w:p w14:paraId="28FA9EDC" w14:textId="0537DCD2" w:rsidR="00A56B90" w:rsidRPr="003738AC" w:rsidRDefault="00A56B90" w:rsidP="00A56B90">
      <w:pPr>
        <w:pStyle w:val="a3"/>
        <w:numPr>
          <w:ilvl w:val="0"/>
          <w:numId w:val="5"/>
        </w:numPr>
        <w:spacing w:after="0"/>
        <w:rPr>
          <w:rFonts w:ascii="Times New Roman" w:hAnsi="Times New Roman" w:cs="Times New Roman"/>
          <w:sz w:val="24"/>
          <w:szCs w:val="24"/>
        </w:rPr>
      </w:pPr>
      <w:r w:rsidRPr="003738AC">
        <w:rPr>
          <w:rFonts w:ascii="Times New Roman" w:hAnsi="Times New Roman" w:cs="Times New Roman"/>
          <w:sz w:val="24"/>
          <w:szCs w:val="24"/>
        </w:rPr>
        <w:t xml:space="preserve">Пройти </w:t>
      </w:r>
      <w:proofErr w:type="spellStart"/>
      <w:r w:rsidRPr="003738AC">
        <w:rPr>
          <w:rFonts w:ascii="Times New Roman" w:hAnsi="Times New Roman" w:cs="Times New Roman"/>
          <w:sz w:val="24"/>
          <w:szCs w:val="24"/>
        </w:rPr>
        <w:t>квиз</w:t>
      </w:r>
      <w:proofErr w:type="spellEnd"/>
    </w:p>
    <w:p w14:paraId="4B1F27F3" w14:textId="05438E2E" w:rsidR="00A56B90" w:rsidRPr="003738AC" w:rsidRDefault="00A56B90" w:rsidP="00A56B90">
      <w:pPr>
        <w:pStyle w:val="a3"/>
        <w:numPr>
          <w:ilvl w:val="0"/>
          <w:numId w:val="5"/>
        </w:numPr>
        <w:spacing w:after="0"/>
        <w:rPr>
          <w:rFonts w:ascii="Times New Roman" w:hAnsi="Times New Roman" w:cs="Times New Roman"/>
          <w:sz w:val="24"/>
          <w:szCs w:val="24"/>
        </w:rPr>
      </w:pPr>
      <w:r w:rsidRPr="003738AC">
        <w:rPr>
          <w:rFonts w:ascii="Times New Roman" w:hAnsi="Times New Roman" w:cs="Times New Roman"/>
          <w:sz w:val="24"/>
          <w:szCs w:val="24"/>
        </w:rPr>
        <w:t xml:space="preserve">Посмотреть популярные </w:t>
      </w:r>
      <w:proofErr w:type="spellStart"/>
      <w:r w:rsidRPr="003738AC">
        <w:rPr>
          <w:rFonts w:ascii="Times New Roman" w:hAnsi="Times New Roman" w:cs="Times New Roman"/>
          <w:sz w:val="24"/>
          <w:szCs w:val="24"/>
        </w:rPr>
        <w:t>квизы</w:t>
      </w:r>
      <w:proofErr w:type="spellEnd"/>
    </w:p>
    <w:p w14:paraId="44FB277A" w14:textId="6346492E" w:rsidR="00A12EBC" w:rsidRPr="003738AC" w:rsidRDefault="003738AC" w:rsidP="003738AC">
      <w:pPr>
        <w:pStyle w:val="a3"/>
        <w:numPr>
          <w:ilvl w:val="0"/>
          <w:numId w:val="5"/>
        </w:numPr>
        <w:spacing w:after="0"/>
        <w:rPr>
          <w:rFonts w:ascii="Times New Roman" w:hAnsi="Times New Roman" w:cs="Times New Roman"/>
          <w:sz w:val="24"/>
          <w:szCs w:val="24"/>
        </w:rPr>
      </w:pPr>
      <w:r w:rsidRPr="003738AC">
        <w:rPr>
          <w:rFonts w:ascii="Times New Roman" w:hAnsi="Times New Roman" w:cs="Times New Roman"/>
          <w:sz w:val="24"/>
          <w:szCs w:val="24"/>
        </w:rPr>
        <w:t xml:space="preserve">Посмотреть новые </w:t>
      </w:r>
      <w:proofErr w:type="spellStart"/>
      <w:r w:rsidRPr="003738AC">
        <w:rPr>
          <w:rFonts w:ascii="Times New Roman" w:hAnsi="Times New Roman" w:cs="Times New Roman"/>
          <w:sz w:val="24"/>
          <w:szCs w:val="24"/>
        </w:rPr>
        <w:t>квизы</w:t>
      </w:r>
      <w:proofErr w:type="spellEnd"/>
    </w:p>
    <w:p w14:paraId="2B91850C" w14:textId="7BC9B2D9" w:rsidR="00530683" w:rsidRPr="003738AC" w:rsidRDefault="00241A1E" w:rsidP="00A12EBC">
      <w:pPr>
        <w:pStyle w:val="a3"/>
        <w:numPr>
          <w:ilvl w:val="0"/>
          <w:numId w:val="5"/>
        </w:numPr>
        <w:spacing w:after="0"/>
        <w:rPr>
          <w:rFonts w:ascii="Times New Roman" w:hAnsi="Times New Roman" w:cs="Times New Roman"/>
          <w:sz w:val="24"/>
          <w:szCs w:val="24"/>
        </w:rPr>
      </w:pPr>
      <w:r w:rsidRPr="003738AC">
        <w:rPr>
          <w:rFonts w:ascii="Times New Roman" w:hAnsi="Times New Roman" w:cs="Times New Roman"/>
          <w:sz w:val="24"/>
          <w:szCs w:val="24"/>
        </w:rPr>
        <w:t>Посмотреть популярных авторов и картинки на их страничках (если они доступны)</w:t>
      </w:r>
    </w:p>
    <w:p w14:paraId="6790CF48" w14:textId="396CF3B2" w:rsidR="00EE6CD1" w:rsidRDefault="00A12EBC" w:rsidP="00A12EBC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Соответственно, весь этот функционал нужно положить </w:t>
      </w:r>
      <w:r w:rsidRPr="00B06B6D">
        <w:rPr>
          <w:rFonts w:ascii="Times New Roman" w:hAnsi="Times New Roman" w:cs="Times New Roman"/>
          <w:sz w:val="24"/>
          <w:szCs w:val="24"/>
          <w:u w:val="single"/>
        </w:rPr>
        <w:t>на один макет</w:t>
      </w:r>
    </w:p>
    <w:p w14:paraId="5BC312F9" w14:textId="77777777" w:rsidR="00EE6CD1" w:rsidRDefault="00EE6CD1" w:rsidP="00A12EBC">
      <w:pPr>
        <w:spacing w:after="0"/>
        <w:rPr>
          <w:rFonts w:ascii="Times New Roman" w:hAnsi="Times New Roman" w:cs="Times New Roman"/>
          <w:b/>
          <w:bCs/>
          <w:sz w:val="24"/>
          <w:szCs w:val="24"/>
          <w:u w:val="single"/>
        </w:rPr>
      </w:pPr>
    </w:p>
    <w:p w14:paraId="6F11817C" w14:textId="77777777" w:rsidR="00EE6CD1" w:rsidRDefault="00EE6CD1" w:rsidP="00A12EBC">
      <w:pPr>
        <w:spacing w:after="0"/>
        <w:rPr>
          <w:rFonts w:ascii="Times New Roman" w:hAnsi="Times New Roman" w:cs="Times New Roman"/>
          <w:b/>
          <w:bCs/>
          <w:sz w:val="24"/>
          <w:szCs w:val="24"/>
          <w:u w:val="single"/>
        </w:rPr>
      </w:pPr>
    </w:p>
    <w:p w14:paraId="0130C679" w14:textId="77777777" w:rsidR="00EE6CD1" w:rsidRDefault="00EE6CD1" w:rsidP="00A12EBC">
      <w:pPr>
        <w:spacing w:after="0"/>
        <w:rPr>
          <w:rFonts w:ascii="Times New Roman" w:hAnsi="Times New Roman" w:cs="Times New Roman"/>
          <w:b/>
          <w:bCs/>
          <w:sz w:val="24"/>
          <w:szCs w:val="24"/>
          <w:u w:val="single"/>
        </w:rPr>
      </w:pPr>
    </w:p>
    <w:p w14:paraId="33F8300B" w14:textId="77777777" w:rsidR="00EE6CD1" w:rsidRDefault="00EE6CD1" w:rsidP="00A12EBC">
      <w:pPr>
        <w:spacing w:after="0"/>
        <w:rPr>
          <w:rFonts w:ascii="Times New Roman" w:hAnsi="Times New Roman" w:cs="Times New Roman"/>
          <w:b/>
          <w:bCs/>
          <w:sz w:val="24"/>
          <w:szCs w:val="24"/>
          <w:u w:val="single"/>
        </w:rPr>
      </w:pPr>
    </w:p>
    <w:p w14:paraId="6C965912" w14:textId="77777777" w:rsidR="00EE6CD1" w:rsidRDefault="00EE6CD1" w:rsidP="00A12EBC">
      <w:pPr>
        <w:spacing w:after="0"/>
        <w:rPr>
          <w:rFonts w:ascii="Times New Roman" w:hAnsi="Times New Roman" w:cs="Times New Roman"/>
          <w:b/>
          <w:bCs/>
          <w:sz w:val="24"/>
          <w:szCs w:val="24"/>
          <w:u w:val="single"/>
        </w:rPr>
      </w:pPr>
    </w:p>
    <w:p w14:paraId="6BC22483" w14:textId="77777777" w:rsidR="00EE6CD1" w:rsidRDefault="00EE6CD1" w:rsidP="00A12EBC">
      <w:pPr>
        <w:spacing w:after="0"/>
        <w:rPr>
          <w:rFonts w:ascii="Times New Roman" w:hAnsi="Times New Roman" w:cs="Times New Roman"/>
          <w:b/>
          <w:bCs/>
          <w:sz w:val="24"/>
          <w:szCs w:val="24"/>
          <w:u w:val="single"/>
        </w:rPr>
      </w:pPr>
    </w:p>
    <w:p w14:paraId="16928517" w14:textId="16271AC9" w:rsidR="00EE6CD1" w:rsidRDefault="00EE6CD1" w:rsidP="00A12EBC">
      <w:pPr>
        <w:spacing w:after="0"/>
        <w:rPr>
          <w:rFonts w:ascii="Times New Roman" w:hAnsi="Times New Roman" w:cs="Times New Roman"/>
          <w:b/>
          <w:bCs/>
          <w:sz w:val="24"/>
          <w:szCs w:val="24"/>
          <w:u w:val="single"/>
        </w:rPr>
      </w:pPr>
    </w:p>
    <w:p w14:paraId="753B3CDA" w14:textId="7C9A5AFF" w:rsidR="008C1748" w:rsidRDefault="008C1748" w:rsidP="00A12EBC">
      <w:pPr>
        <w:spacing w:after="0"/>
        <w:rPr>
          <w:rFonts w:ascii="Times New Roman" w:hAnsi="Times New Roman" w:cs="Times New Roman"/>
          <w:b/>
          <w:bCs/>
          <w:sz w:val="24"/>
          <w:szCs w:val="24"/>
          <w:u w:val="single"/>
        </w:rPr>
      </w:pPr>
    </w:p>
    <w:p w14:paraId="48A1E6BE" w14:textId="77777777" w:rsidR="008C1748" w:rsidRDefault="008C1748" w:rsidP="00A12EBC">
      <w:pPr>
        <w:spacing w:after="0"/>
        <w:rPr>
          <w:rFonts w:ascii="Times New Roman" w:hAnsi="Times New Roman" w:cs="Times New Roman"/>
          <w:b/>
          <w:bCs/>
          <w:sz w:val="24"/>
          <w:szCs w:val="24"/>
          <w:u w:val="single"/>
        </w:rPr>
      </w:pPr>
    </w:p>
    <w:p w14:paraId="0BF24B1A" w14:textId="292EC45F" w:rsidR="00EE6CD1" w:rsidRDefault="00EE6CD1" w:rsidP="00051D71">
      <w:pPr>
        <w:spacing w:after="0"/>
        <w:jc w:val="center"/>
        <w:rPr>
          <w:rFonts w:ascii="Times New Roman" w:hAnsi="Times New Roman" w:cs="Times New Roman"/>
          <w:b/>
          <w:bCs/>
          <w:sz w:val="24"/>
          <w:szCs w:val="24"/>
          <w:u w:val="single"/>
        </w:rPr>
      </w:pPr>
      <w:r w:rsidRPr="00EE6CD1">
        <w:rPr>
          <w:rFonts w:ascii="Times New Roman" w:hAnsi="Times New Roman" w:cs="Times New Roman"/>
          <w:b/>
          <w:bCs/>
          <w:sz w:val="24"/>
          <w:szCs w:val="24"/>
          <w:u w:val="single"/>
        </w:rPr>
        <w:lastRenderedPageBreak/>
        <w:t>Карта-навигации:</w:t>
      </w:r>
    </w:p>
    <w:p w14:paraId="02302FAE" w14:textId="77777777" w:rsidR="003738AC" w:rsidRPr="00EE6CD1" w:rsidRDefault="003738AC" w:rsidP="00A12EBC">
      <w:pPr>
        <w:spacing w:after="0"/>
        <w:rPr>
          <w:rFonts w:ascii="Times New Roman" w:hAnsi="Times New Roman" w:cs="Times New Roman"/>
          <w:b/>
          <w:bCs/>
          <w:sz w:val="24"/>
          <w:szCs w:val="24"/>
          <w:u w:val="single"/>
        </w:rPr>
      </w:pPr>
    </w:p>
    <w:p w14:paraId="201556E1" w14:textId="19FD6595" w:rsidR="00EE6CD1" w:rsidRDefault="003738AC" w:rsidP="00A12EBC">
      <w:pPr>
        <w:spacing w:after="0"/>
        <w:rPr>
          <w:rFonts w:ascii="Times New Roman" w:hAnsi="Times New Roman" w:cs="Times New Roman"/>
          <w:sz w:val="24"/>
          <w:szCs w:val="24"/>
        </w:rPr>
      </w:pPr>
      <w:r>
        <w:object w:dxaOrig="13721" w:dyaOrig="7881" w14:anchorId="2339291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05pt;height:268.6pt" o:ole="">
            <v:imagedata r:id="rId10" o:title=""/>
          </v:shape>
          <o:OLEObject Type="Embed" ProgID="Visio.Drawing.15" ShapeID="_x0000_i1025" DrawAspect="Content" ObjectID="_1762197770" r:id="rId11"/>
        </w:object>
      </w:r>
    </w:p>
    <w:p w14:paraId="7A34C40C" w14:textId="6AEEC0D3" w:rsidR="00EE6CD1" w:rsidRDefault="00EE6CD1" w:rsidP="00A12EBC">
      <w:pPr>
        <w:spacing w:after="0"/>
        <w:rPr>
          <w:rFonts w:ascii="Times New Roman" w:hAnsi="Times New Roman" w:cs="Times New Roman"/>
          <w:sz w:val="24"/>
          <w:szCs w:val="24"/>
        </w:rPr>
      </w:pPr>
    </w:p>
    <w:p w14:paraId="64685689" w14:textId="28600669" w:rsidR="00EE6CD1" w:rsidRPr="002926B5" w:rsidRDefault="002926B5" w:rsidP="00051D71">
      <w:pPr>
        <w:spacing w:after="0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2926B5">
        <w:rPr>
          <w:rFonts w:ascii="Times New Roman" w:hAnsi="Times New Roman" w:cs="Times New Roman"/>
          <w:b/>
          <w:bCs/>
          <w:sz w:val="24"/>
          <w:szCs w:val="24"/>
        </w:rPr>
        <w:t>Главная</w:t>
      </w:r>
    </w:p>
    <w:p w14:paraId="75ABCBF5" w14:textId="4611DDEC" w:rsidR="00EE6CD1" w:rsidRDefault="00EE6CD1" w:rsidP="00EE6CD1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  <w:r w:rsidRPr="00EE6CD1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4F102A5B" wp14:editId="0EEA71B1">
            <wp:extent cx="5131220" cy="3648075"/>
            <wp:effectExtent l="19050" t="19050" r="1270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1220" cy="36480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6">
                          <a:lumMod val="50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08D67A9C" w14:textId="06E2C449" w:rsidR="00EE6CD1" w:rsidRDefault="00EE6CD1" w:rsidP="00A12EBC">
      <w:pPr>
        <w:spacing w:after="0"/>
        <w:rPr>
          <w:rFonts w:ascii="Times New Roman" w:hAnsi="Times New Roman" w:cs="Times New Roman"/>
          <w:sz w:val="24"/>
          <w:szCs w:val="24"/>
        </w:rPr>
      </w:pPr>
    </w:p>
    <w:p w14:paraId="4490EBB4" w14:textId="06AF214D" w:rsidR="002926B5" w:rsidRDefault="002926B5" w:rsidP="00A12EBC">
      <w:pPr>
        <w:spacing w:after="0"/>
        <w:rPr>
          <w:rFonts w:ascii="Times New Roman" w:hAnsi="Times New Roman" w:cs="Times New Roman"/>
          <w:sz w:val="24"/>
          <w:szCs w:val="24"/>
        </w:rPr>
      </w:pPr>
    </w:p>
    <w:p w14:paraId="079D3056" w14:textId="23BAD542" w:rsidR="002926B5" w:rsidRDefault="002926B5" w:rsidP="00A12EBC">
      <w:pPr>
        <w:spacing w:after="0"/>
        <w:rPr>
          <w:rFonts w:ascii="Times New Roman" w:hAnsi="Times New Roman" w:cs="Times New Roman"/>
          <w:sz w:val="24"/>
          <w:szCs w:val="24"/>
        </w:rPr>
      </w:pPr>
    </w:p>
    <w:p w14:paraId="51940C88" w14:textId="37B1A927" w:rsidR="000A1AC5" w:rsidRDefault="000A1AC5" w:rsidP="00A12EBC">
      <w:pPr>
        <w:spacing w:after="0"/>
        <w:rPr>
          <w:rFonts w:ascii="Times New Roman" w:hAnsi="Times New Roman" w:cs="Times New Roman"/>
          <w:sz w:val="24"/>
          <w:szCs w:val="24"/>
        </w:rPr>
      </w:pPr>
    </w:p>
    <w:p w14:paraId="35B31EA7" w14:textId="77777777" w:rsidR="000A1AC5" w:rsidRDefault="000A1AC5" w:rsidP="00A12EBC">
      <w:pPr>
        <w:spacing w:after="0"/>
        <w:rPr>
          <w:rFonts w:ascii="Times New Roman" w:hAnsi="Times New Roman" w:cs="Times New Roman"/>
          <w:sz w:val="24"/>
          <w:szCs w:val="24"/>
        </w:rPr>
      </w:pPr>
    </w:p>
    <w:p w14:paraId="181980EE" w14:textId="66D4BEAE" w:rsidR="002926B5" w:rsidRDefault="002926B5" w:rsidP="00A12EBC">
      <w:pPr>
        <w:spacing w:after="0"/>
        <w:rPr>
          <w:rFonts w:ascii="Times New Roman" w:hAnsi="Times New Roman" w:cs="Times New Roman"/>
          <w:sz w:val="24"/>
          <w:szCs w:val="24"/>
        </w:rPr>
      </w:pPr>
    </w:p>
    <w:p w14:paraId="0AA3FBE5" w14:textId="50033C22" w:rsidR="008C1748" w:rsidRDefault="008C1748" w:rsidP="00A12EBC">
      <w:pPr>
        <w:spacing w:after="0"/>
        <w:rPr>
          <w:rFonts w:ascii="Times New Roman" w:hAnsi="Times New Roman" w:cs="Times New Roman"/>
          <w:sz w:val="24"/>
          <w:szCs w:val="24"/>
        </w:rPr>
      </w:pPr>
    </w:p>
    <w:p w14:paraId="586DE765" w14:textId="460E17C1" w:rsidR="002926B5" w:rsidRPr="002926B5" w:rsidRDefault="00B8484F" w:rsidP="00051D71">
      <w:pPr>
        <w:spacing w:after="0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lastRenderedPageBreak/>
        <w:t>Л</w:t>
      </w:r>
      <w:r w:rsidR="002926B5" w:rsidRPr="002926B5">
        <w:rPr>
          <w:rFonts w:ascii="Times New Roman" w:hAnsi="Times New Roman" w:cs="Times New Roman"/>
          <w:b/>
          <w:bCs/>
          <w:sz w:val="24"/>
          <w:szCs w:val="24"/>
        </w:rPr>
        <w:t>ичный кабинет</w:t>
      </w:r>
    </w:p>
    <w:p w14:paraId="23245461" w14:textId="12E496A9" w:rsidR="00EE6CD1" w:rsidRDefault="002926B5" w:rsidP="002926B5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  <w:r w:rsidRPr="002926B5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3471CCCC" wp14:editId="63CDA412">
            <wp:extent cx="4857750" cy="3453650"/>
            <wp:effectExtent l="19050" t="19050" r="19050" b="1397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4268" cy="345828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6">
                          <a:lumMod val="50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193367F8" w14:textId="642847BE" w:rsidR="00EE6CD1" w:rsidRPr="002926B5" w:rsidRDefault="00EE6CD1" w:rsidP="00051D71">
      <w:pPr>
        <w:spacing w:after="0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78553C21" w14:textId="378181BD" w:rsidR="00EE6CD1" w:rsidRPr="002926B5" w:rsidRDefault="002926B5" w:rsidP="00051D71">
      <w:pPr>
        <w:spacing w:after="0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2926B5">
        <w:rPr>
          <w:rFonts w:ascii="Times New Roman" w:hAnsi="Times New Roman" w:cs="Times New Roman"/>
          <w:b/>
          <w:bCs/>
          <w:sz w:val="24"/>
          <w:szCs w:val="24"/>
        </w:rPr>
        <w:t>Мои результаты</w:t>
      </w:r>
    </w:p>
    <w:p w14:paraId="47B7445F" w14:textId="5975F01B" w:rsidR="00EE6CD1" w:rsidRDefault="002926B5" w:rsidP="002926B5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  <w:r w:rsidRPr="002926B5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4A3AFB74" wp14:editId="493B3919">
            <wp:extent cx="4689104" cy="3333750"/>
            <wp:effectExtent l="19050" t="19050" r="16510" b="190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1592" cy="333551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6">
                          <a:lumMod val="50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51592FD9" w14:textId="658D8719" w:rsidR="00EE6CD1" w:rsidRDefault="00EE6CD1" w:rsidP="00A12EBC">
      <w:pPr>
        <w:spacing w:after="0"/>
        <w:rPr>
          <w:rFonts w:ascii="Times New Roman" w:hAnsi="Times New Roman" w:cs="Times New Roman"/>
          <w:sz w:val="24"/>
          <w:szCs w:val="24"/>
        </w:rPr>
      </w:pPr>
    </w:p>
    <w:p w14:paraId="0184C02C" w14:textId="5CCD15A6" w:rsidR="00EE6CD1" w:rsidRDefault="00EE6CD1" w:rsidP="00A12EBC">
      <w:pPr>
        <w:spacing w:after="0"/>
        <w:rPr>
          <w:rFonts w:ascii="Times New Roman" w:hAnsi="Times New Roman" w:cs="Times New Roman"/>
          <w:sz w:val="24"/>
          <w:szCs w:val="24"/>
        </w:rPr>
      </w:pPr>
    </w:p>
    <w:p w14:paraId="42C46DF4" w14:textId="04BAF71F" w:rsidR="00EE6CD1" w:rsidRDefault="00EE6CD1" w:rsidP="00A12EBC">
      <w:pPr>
        <w:spacing w:after="0"/>
        <w:rPr>
          <w:rFonts w:ascii="Times New Roman" w:hAnsi="Times New Roman" w:cs="Times New Roman"/>
          <w:sz w:val="24"/>
          <w:szCs w:val="24"/>
        </w:rPr>
      </w:pPr>
    </w:p>
    <w:p w14:paraId="13A70CB2" w14:textId="0A9ED77E" w:rsidR="00EE6CD1" w:rsidRDefault="00EE6CD1" w:rsidP="00A12EBC">
      <w:pPr>
        <w:spacing w:after="0"/>
        <w:rPr>
          <w:rFonts w:ascii="Times New Roman" w:hAnsi="Times New Roman" w:cs="Times New Roman"/>
          <w:sz w:val="24"/>
          <w:szCs w:val="24"/>
        </w:rPr>
      </w:pPr>
    </w:p>
    <w:p w14:paraId="0ABDB38D" w14:textId="2A9DD33C" w:rsidR="00EE6CD1" w:rsidRDefault="00EE6CD1" w:rsidP="00A12EBC">
      <w:pPr>
        <w:spacing w:after="0"/>
        <w:rPr>
          <w:rFonts w:ascii="Times New Roman" w:hAnsi="Times New Roman" w:cs="Times New Roman"/>
          <w:sz w:val="24"/>
          <w:szCs w:val="24"/>
        </w:rPr>
      </w:pPr>
    </w:p>
    <w:p w14:paraId="03BD6251" w14:textId="137175C6" w:rsidR="00EE6CD1" w:rsidRDefault="00EE6CD1" w:rsidP="00A12EBC">
      <w:pPr>
        <w:spacing w:after="0"/>
        <w:rPr>
          <w:rFonts w:ascii="Times New Roman" w:hAnsi="Times New Roman" w:cs="Times New Roman"/>
          <w:sz w:val="24"/>
          <w:szCs w:val="24"/>
        </w:rPr>
      </w:pPr>
    </w:p>
    <w:p w14:paraId="75B69413" w14:textId="785B8546" w:rsidR="00EE6CD1" w:rsidRDefault="00EE6CD1" w:rsidP="00A12EBC">
      <w:pPr>
        <w:spacing w:after="0"/>
        <w:rPr>
          <w:rFonts w:ascii="Times New Roman" w:hAnsi="Times New Roman" w:cs="Times New Roman"/>
          <w:sz w:val="24"/>
          <w:szCs w:val="24"/>
        </w:rPr>
      </w:pPr>
    </w:p>
    <w:p w14:paraId="3F7B8D3C" w14:textId="77777777" w:rsidR="00B8484F" w:rsidRDefault="00B8484F" w:rsidP="001B51EE">
      <w:pPr>
        <w:spacing w:after="0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6F19916A" w14:textId="77777777" w:rsidR="00B8484F" w:rsidRDefault="00B8484F" w:rsidP="001B51EE">
      <w:pPr>
        <w:spacing w:after="0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5B68336D" w14:textId="01E5FCA2" w:rsidR="00EE6CD1" w:rsidRPr="001B51EE" w:rsidRDefault="001B51EE" w:rsidP="001B51EE">
      <w:pPr>
        <w:spacing w:after="0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1B51EE">
        <w:rPr>
          <w:rFonts w:ascii="Times New Roman" w:hAnsi="Times New Roman" w:cs="Times New Roman"/>
          <w:b/>
          <w:bCs/>
          <w:sz w:val="24"/>
          <w:szCs w:val="24"/>
        </w:rPr>
        <w:lastRenderedPageBreak/>
        <w:t>Главная</w:t>
      </w:r>
    </w:p>
    <w:tbl>
      <w:tblPr>
        <w:tblW w:w="11120" w:type="dxa"/>
        <w:tblInd w:w="-1318" w:type="dxa"/>
        <w:tblLook w:val="04A0" w:firstRow="1" w:lastRow="0" w:firstColumn="1" w:lastColumn="0" w:noHBand="0" w:noVBand="1"/>
      </w:tblPr>
      <w:tblGrid>
        <w:gridCol w:w="2140"/>
        <w:gridCol w:w="1060"/>
        <w:gridCol w:w="1340"/>
        <w:gridCol w:w="2940"/>
        <w:gridCol w:w="3640"/>
      </w:tblGrid>
      <w:tr w:rsidR="00EE6CD1" w:rsidRPr="00EE6CD1" w14:paraId="490916FA" w14:textId="77777777" w:rsidTr="00EE6CD1">
        <w:trPr>
          <w:trHeight w:val="600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11F01B" w14:textId="77777777" w:rsidR="00EE6CD1" w:rsidRPr="00EE6CD1" w:rsidRDefault="00EE6CD1" w:rsidP="00EE6CD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EE6CD1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Название поля</w:t>
            </w:r>
          </w:p>
        </w:tc>
        <w:tc>
          <w:tcPr>
            <w:tcW w:w="1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351EF1" w14:textId="77777777" w:rsidR="00EE6CD1" w:rsidRPr="00EE6CD1" w:rsidRDefault="00EE6CD1" w:rsidP="00EE6CD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EE6CD1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Тип</w:t>
            </w:r>
          </w:p>
        </w:tc>
        <w:tc>
          <w:tcPr>
            <w:tcW w:w="1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F0C2F0" w14:textId="77777777" w:rsidR="00EE6CD1" w:rsidRPr="00EE6CD1" w:rsidRDefault="00EE6CD1" w:rsidP="00EE6CD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EE6CD1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Условия видимости</w:t>
            </w:r>
          </w:p>
        </w:tc>
        <w:tc>
          <w:tcPr>
            <w:tcW w:w="29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7364A7" w14:textId="77777777" w:rsidR="00EE6CD1" w:rsidRPr="00EE6CD1" w:rsidRDefault="00EE6CD1" w:rsidP="00EE6CD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EE6CD1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Условия доступности</w:t>
            </w:r>
          </w:p>
        </w:tc>
        <w:tc>
          <w:tcPr>
            <w:tcW w:w="36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E930FC" w14:textId="77777777" w:rsidR="00EE6CD1" w:rsidRPr="00EE6CD1" w:rsidRDefault="00EE6CD1" w:rsidP="00EE6CD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EE6CD1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Описание</w:t>
            </w:r>
          </w:p>
        </w:tc>
      </w:tr>
      <w:tr w:rsidR="00EE6CD1" w:rsidRPr="00EE6CD1" w14:paraId="48AA27E3" w14:textId="77777777" w:rsidTr="000A1AC5">
        <w:trPr>
          <w:trHeight w:val="300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C35028" w14:textId="77777777" w:rsidR="00EE6CD1" w:rsidRPr="00EE6CD1" w:rsidRDefault="00EE6CD1" w:rsidP="000A1A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6CD1">
              <w:rPr>
                <w:rFonts w:ascii="Calibri" w:eastAsia="Times New Roman" w:hAnsi="Calibri" w:cs="Calibri"/>
                <w:color w:val="000000"/>
                <w:lang w:eastAsia="ru-RU"/>
              </w:rPr>
              <w:t>Личный кабинет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E6F87A" w14:textId="77777777" w:rsidR="00EE6CD1" w:rsidRPr="00EE6CD1" w:rsidRDefault="00EE6CD1" w:rsidP="000A1A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6CD1">
              <w:rPr>
                <w:rFonts w:ascii="Calibri" w:eastAsia="Times New Roman" w:hAnsi="Calibri" w:cs="Calibri"/>
                <w:color w:val="000000"/>
                <w:lang w:eastAsia="ru-RU"/>
              </w:rPr>
              <w:t>ссылка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D75A88" w14:textId="77777777" w:rsidR="00EE6CD1" w:rsidRPr="00EE6CD1" w:rsidRDefault="00EE6CD1" w:rsidP="000A1A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6CD1">
              <w:rPr>
                <w:rFonts w:ascii="Calibri" w:eastAsia="Times New Roman" w:hAnsi="Calibri" w:cs="Calibri"/>
                <w:color w:val="000000"/>
                <w:lang w:eastAsia="ru-RU"/>
              </w:rPr>
              <w:t>Виден всем</w:t>
            </w:r>
          </w:p>
        </w:tc>
        <w:tc>
          <w:tcPr>
            <w:tcW w:w="2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B8D0C5" w14:textId="77777777" w:rsidR="00EE6CD1" w:rsidRPr="00EE6CD1" w:rsidRDefault="00EE6CD1" w:rsidP="000A1A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6CD1">
              <w:rPr>
                <w:rFonts w:ascii="Calibri" w:eastAsia="Times New Roman" w:hAnsi="Calibri" w:cs="Calibri"/>
                <w:color w:val="000000"/>
                <w:lang w:eastAsia="ru-RU"/>
              </w:rPr>
              <w:t>Доступен после регистрации</w:t>
            </w:r>
          </w:p>
        </w:tc>
        <w:tc>
          <w:tcPr>
            <w:tcW w:w="3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2E0CB3" w14:textId="77777777" w:rsidR="00EE6CD1" w:rsidRPr="00EE6CD1" w:rsidRDefault="00EE6CD1" w:rsidP="000A1A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6CD1">
              <w:rPr>
                <w:rFonts w:ascii="Calibri" w:eastAsia="Times New Roman" w:hAnsi="Calibri" w:cs="Calibri"/>
                <w:color w:val="000000"/>
                <w:lang w:eastAsia="ru-RU"/>
              </w:rPr>
              <w:t>Ссылка на другую страницу сайта</w:t>
            </w:r>
          </w:p>
        </w:tc>
      </w:tr>
      <w:tr w:rsidR="00EE6CD1" w:rsidRPr="00EE6CD1" w14:paraId="42ED48DA" w14:textId="77777777" w:rsidTr="000A1AC5">
        <w:trPr>
          <w:trHeight w:val="600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C908DB" w14:textId="77777777" w:rsidR="00EE6CD1" w:rsidRPr="00EE6CD1" w:rsidRDefault="00EE6CD1" w:rsidP="000A1A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6CD1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Новые </w:t>
            </w:r>
            <w:proofErr w:type="spellStart"/>
            <w:r w:rsidRPr="00EE6CD1">
              <w:rPr>
                <w:rFonts w:ascii="Calibri" w:eastAsia="Times New Roman" w:hAnsi="Calibri" w:cs="Calibri"/>
                <w:color w:val="000000"/>
                <w:lang w:eastAsia="ru-RU"/>
              </w:rPr>
              <w:t>квизы</w:t>
            </w:r>
            <w:proofErr w:type="spellEnd"/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6587C9" w14:textId="77777777" w:rsidR="00EE6CD1" w:rsidRPr="00EE6CD1" w:rsidRDefault="00EE6CD1" w:rsidP="000A1A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6CD1">
              <w:rPr>
                <w:rFonts w:ascii="Calibri" w:eastAsia="Times New Roman" w:hAnsi="Calibri" w:cs="Calibri"/>
                <w:color w:val="000000"/>
                <w:lang w:eastAsia="ru-RU"/>
              </w:rPr>
              <w:t>ссылка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16F5C6" w14:textId="77777777" w:rsidR="00EE6CD1" w:rsidRPr="00EE6CD1" w:rsidRDefault="00EE6CD1" w:rsidP="000A1A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6CD1">
              <w:rPr>
                <w:rFonts w:ascii="Calibri" w:eastAsia="Times New Roman" w:hAnsi="Calibri" w:cs="Calibri"/>
                <w:color w:val="000000"/>
                <w:lang w:eastAsia="ru-RU"/>
              </w:rPr>
              <w:t>Виден всем</w:t>
            </w:r>
          </w:p>
        </w:tc>
        <w:tc>
          <w:tcPr>
            <w:tcW w:w="2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DF78E7" w14:textId="77777777" w:rsidR="00EE6CD1" w:rsidRPr="00EE6CD1" w:rsidRDefault="00EE6CD1" w:rsidP="000A1A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6CD1">
              <w:rPr>
                <w:rFonts w:ascii="Calibri" w:eastAsia="Times New Roman" w:hAnsi="Calibri" w:cs="Calibri"/>
                <w:color w:val="000000"/>
                <w:lang w:eastAsia="ru-RU"/>
              </w:rPr>
              <w:t>Доступен всем</w:t>
            </w:r>
          </w:p>
        </w:tc>
        <w:tc>
          <w:tcPr>
            <w:tcW w:w="3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2E3D2B" w14:textId="77777777" w:rsidR="00EE6CD1" w:rsidRPr="00EE6CD1" w:rsidRDefault="00EE6CD1" w:rsidP="000A1A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6CD1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Ссылка на другую страницу сайта, </w:t>
            </w:r>
            <w:proofErr w:type="spellStart"/>
            <w:r w:rsidRPr="00EE6CD1">
              <w:rPr>
                <w:rFonts w:ascii="Calibri" w:eastAsia="Times New Roman" w:hAnsi="Calibri" w:cs="Calibri"/>
                <w:color w:val="000000"/>
                <w:lang w:eastAsia="ru-RU"/>
              </w:rPr>
              <w:t>квизы</w:t>
            </w:r>
            <w:proofErr w:type="spellEnd"/>
            <w:r w:rsidRPr="00EE6CD1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появившиеся недавно</w:t>
            </w:r>
          </w:p>
        </w:tc>
      </w:tr>
      <w:tr w:rsidR="00EE6CD1" w:rsidRPr="00EE6CD1" w14:paraId="4EA6B428" w14:textId="77777777" w:rsidTr="000A1AC5">
        <w:trPr>
          <w:trHeight w:val="900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10AFD0" w14:textId="77777777" w:rsidR="00EE6CD1" w:rsidRPr="00EE6CD1" w:rsidRDefault="00EE6CD1" w:rsidP="000A1A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6CD1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Популярные </w:t>
            </w:r>
            <w:proofErr w:type="spellStart"/>
            <w:r w:rsidRPr="00EE6CD1">
              <w:rPr>
                <w:rFonts w:ascii="Calibri" w:eastAsia="Times New Roman" w:hAnsi="Calibri" w:cs="Calibri"/>
                <w:color w:val="000000"/>
                <w:lang w:eastAsia="ru-RU"/>
              </w:rPr>
              <w:t>квизы</w:t>
            </w:r>
            <w:proofErr w:type="spellEnd"/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357629" w14:textId="77777777" w:rsidR="00EE6CD1" w:rsidRPr="00EE6CD1" w:rsidRDefault="00EE6CD1" w:rsidP="000A1A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6CD1">
              <w:rPr>
                <w:rFonts w:ascii="Calibri" w:eastAsia="Times New Roman" w:hAnsi="Calibri" w:cs="Calibri"/>
                <w:color w:val="000000"/>
                <w:lang w:eastAsia="ru-RU"/>
              </w:rPr>
              <w:t>ссылка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02D431" w14:textId="77777777" w:rsidR="00EE6CD1" w:rsidRPr="00EE6CD1" w:rsidRDefault="00EE6CD1" w:rsidP="000A1A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6CD1">
              <w:rPr>
                <w:rFonts w:ascii="Calibri" w:eastAsia="Times New Roman" w:hAnsi="Calibri" w:cs="Calibri"/>
                <w:color w:val="000000"/>
                <w:lang w:eastAsia="ru-RU"/>
              </w:rPr>
              <w:t>Виден всем</w:t>
            </w:r>
          </w:p>
        </w:tc>
        <w:tc>
          <w:tcPr>
            <w:tcW w:w="2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9338B6" w14:textId="77777777" w:rsidR="00EE6CD1" w:rsidRPr="00EE6CD1" w:rsidRDefault="00EE6CD1" w:rsidP="000A1A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6CD1">
              <w:rPr>
                <w:rFonts w:ascii="Calibri" w:eastAsia="Times New Roman" w:hAnsi="Calibri" w:cs="Calibri"/>
                <w:color w:val="000000"/>
                <w:lang w:eastAsia="ru-RU"/>
              </w:rPr>
              <w:t>Доступен всем</w:t>
            </w:r>
          </w:p>
        </w:tc>
        <w:tc>
          <w:tcPr>
            <w:tcW w:w="3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F380F3" w14:textId="77777777" w:rsidR="00EE6CD1" w:rsidRPr="00EE6CD1" w:rsidRDefault="00EE6CD1" w:rsidP="000A1A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6CD1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Ссылка на другую страницу сайта, </w:t>
            </w:r>
            <w:proofErr w:type="spellStart"/>
            <w:r w:rsidRPr="00EE6CD1">
              <w:rPr>
                <w:rFonts w:ascii="Calibri" w:eastAsia="Times New Roman" w:hAnsi="Calibri" w:cs="Calibri"/>
                <w:color w:val="000000"/>
                <w:lang w:eastAsia="ru-RU"/>
              </w:rPr>
              <w:t>квизы</w:t>
            </w:r>
            <w:proofErr w:type="spellEnd"/>
            <w:r w:rsidRPr="00EE6CD1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с наибольшим количеством прохождений за последний месяц</w:t>
            </w:r>
          </w:p>
        </w:tc>
      </w:tr>
      <w:tr w:rsidR="00EE6CD1" w:rsidRPr="00EE6CD1" w14:paraId="3CCC6E05" w14:textId="77777777" w:rsidTr="000A1AC5">
        <w:trPr>
          <w:trHeight w:val="1200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5A401D" w14:textId="77777777" w:rsidR="00EE6CD1" w:rsidRPr="00EE6CD1" w:rsidRDefault="00EE6CD1" w:rsidP="000A1A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6CD1">
              <w:rPr>
                <w:rFonts w:ascii="Calibri" w:eastAsia="Times New Roman" w:hAnsi="Calibri" w:cs="Calibri"/>
                <w:color w:val="000000"/>
                <w:lang w:eastAsia="ru-RU"/>
              </w:rPr>
              <w:t>Популярные авторы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5A93B7" w14:textId="77777777" w:rsidR="00EE6CD1" w:rsidRPr="00EE6CD1" w:rsidRDefault="00EE6CD1" w:rsidP="000A1A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6CD1">
              <w:rPr>
                <w:rFonts w:ascii="Calibri" w:eastAsia="Times New Roman" w:hAnsi="Calibri" w:cs="Calibri"/>
                <w:color w:val="000000"/>
                <w:lang w:eastAsia="ru-RU"/>
              </w:rPr>
              <w:t>ссылка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E1C4FE" w14:textId="77777777" w:rsidR="00EE6CD1" w:rsidRPr="00EE6CD1" w:rsidRDefault="00EE6CD1" w:rsidP="000A1A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6CD1">
              <w:rPr>
                <w:rFonts w:ascii="Calibri" w:eastAsia="Times New Roman" w:hAnsi="Calibri" w:cs="Calibri"/>
                <w:color w:val="000000"/>
                <w:lang w:eastAsia="ru-RU"/>
              </w:rPr>
              <w:t>Виден всем</w:t>
            </w:r>
          </w:p>
        </w:tc>
        <w:tc>
          <w:tcPr>
            <w:tcW w:w="2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4F4B98" w14:textId="77777777" w:rsidR="00EE6CD1" w:rsidRPr="00EE6CD1" w:rsidRDefault="00EE6CD1" w:rsidP="000A1A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6CD1">
              <w:rPr>
                <w:rFonts w:ascii="Calibri" w:eastAsia="Times New Roman" w:hAnsi="Calibri" w:cs="Calibri"/>
                <w:color w:val="000000"/>
                <w:lang w:eastAsia="ru-RU"/>
              </w:rPr>
              <w:t>Доступен всем</w:t>
            </w:r>
          </w:p>
        </w:tc>
        <w:tc>
          <w:tcPr>
            <w:tcW w:w="3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13E1DB" w14:textId="77777777" w:rsidR="00EE6CD1" w:rsidRPr="00EE6CD1" w:rsidRDefault="00EE6CD1" w:rsidP="000A1A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6CD1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Ссылка на другую страницу сайта, авторы, чьи </w:t>
            </w:r>
            <w:proofErr w:type="spellStart"/>
            <w:r w:rsidRPr="00EE6CD1">
              <w:rPr>
                <w:rFonts w:ascii="Calibri" w:eastAsia="Times New Roman" w:hAnsi="Calibri" w:cs="Calibri"/>
                <w:color w:val="000000"/>
                <w:lang w:eastAsia="ru-RU"/>
              </w:rPr>
              <w:t>квизы</w:t>
            </w:r>
            <w:proofErr w:type="spellEnd"/>
            <w:r w:rsidRPr="00EE6CD1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имеют наибольшее количество прохождений</w:t>
            </w:r>
          </w:p>
        </w:tc>
      </w:tr>
      <w:tr w:rsidR="00EE6CD1" w:rsidRPr="00EE6CD1" w14:paraId="44AE7CCB" w14:textId="77777777" w:rsidTr="000A1AC5">
        <w:trPr>
          <w:trHeight w:val="600"/>
        </w:trPr>
        <w:tc>
          <w:tcPr>
            <w:tcW w:w="214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A57908" w14:textId="77777777" w:rsidR="00EE6CD1" w:rsidRPr="00EE6CD1" w:rsidRDefault="00EE6CD1" w:rsidP="000A1A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proofErr w:type="spellStart"/>
            <w:r w:rsidRPr="00EE6CD1">
              <w:rPr>
                <w:rFonts w:ascii="Calibri" w:eastAsia="Times New Roman" w:hAnsi="Calibri" w:cs="Calibri"/>
                <w:color w:val="000000"/>
                <w:lang w:eastAsia="ru-RU"/>
              </w:rPr>
              <w:t>Квизы</w:t>
            </w:r>
            <w:proofErr w:type="spellEnd"/>
          </w:p>
        </w:tc>
        <w:tc>
          <w:tcPr>
            <w:tcW w:w="10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20D8C3" w14:textId="77777777" w:rsidR="00EE6CD1" w:rsidRPr="00EE6CD1" w:rsidRDefault="00EE6CD1" w:rsidP="000A1A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6CD1">
              <w:rPr>
                <w:rFonts w:ascii="Calibri" w:eastAsia="Times New Roman" w:hAnsi="Calibri" w:cs="Calibri"/>
                <w:color w:val="000000"/>
                <w:lang w:eastAsia="ru-RU"/>
              </w:rPr>
              <w:t>ссылка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2874CE" w14:textId="77777777" w:rsidR="00EE6CD1" w:rsidRPr="00EE6CD1" w:rsidRDefault="00EE6CD1" w:rsidP="000A1A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6CD1">
              <w:rPr>
                <w:rFonts w:ascii="Calibri" w:eastAsia="Times New Roman" w:hAnsi="Calibri" w:cs="Calibri"/>
                <w:color w:val="000000"/>
                <w:lang w:eastAsia="ru-RU"/>
              </w:rPr>
              <w:t>Виден всем</w:t>
            </w:r>
          </w:p>
        </w:tc>
        <w:tc>
          <w:tcPr>
            <w:tcW w:w="29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15ACA5" w14:textId="77777777" w:rsidR="00EE6CD1" w:rsidRPr="00EE6CD1" w:rsidRDefault="00EE6CD1" w:rsidP="000A1A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6CD1">
              <w:rPr>
                <w:rFonts w:ascii="Calibri" w:eastAsia="Times New Roman" w:hAnsi="Calibri" w:cs="Calibri"/>
                <w:color w:val="000000"/>
                <w:lang w:eastAsia="ru-RU"/>
              </w:rPr>
              <w:t>Доступен всем</w:t>
            </w:r>
          </w:p>
        </w:tc>
        <w:tc>
          <w:tcPr>
            <w:tcW w:w="36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8D1D6B" w14:textId="77777777" w:rsidR="00EE6CD1" w:rsidRPr="00EE6CD1" w:rsidRDefault="00EE6CD1" w:rsidP="000A1A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6CD1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Ссылка на другую страницу для прохождения конкретного </w:t>
            </w:r>
            <w:proofErr w:type="spellStart"/>
            <w:r w:rsidRPr="00EE6CD1">
              <w:rPr>
                <w:rFonts w:ascii="Calibri" w:eastAsia="Times New Roman" w:hAnsi="Calibri" w:cs="Calibri"/>
                <w:color w:val="000000"/>
                <w:lang w:eastAsia="ru-RU"/>
              </w:rPr>
              <w:t>квиза</w:t>
            </w:r>
            <w:proofErr w:type="spellEnd"/>
          </w:p>
        </w:tc>
      </w:tr>
      <w:tr w:rsidR="00EE6CD1" w:rsidRPr="00EE6CD1" w14:paraId="2E31D8CB" w14:textId="77777777" w:rsidTr="000A1AC5">
        <w:trPr>
          <w:trHeight w:val="120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B4E070" w14:textId="77777777" w:rsidR="00EE6CD1" w:rsidRPr="00EE6CD1" w:rsidRDefault="00EE6CD1" w:rsidP="000A1A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13072C" w14:textId="77777777" w:rsidR="00EE6CD1" w:rsidRPr="00EE6CD1" w:rsidRDefault="00EE6CD1" w:rsidP="000A1A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06FEB2" w14:textId="77777777" w:rsidR="00EE6CD1" w:rsidRPr="00EE6CD1" w:rsidRDefault="00EE6CD1" w:rsidP="000A1A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2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65D918" w14:textId="77777777" w:rsidR="00EE6CD1" w:rsidRPr="00EE6CD1" w:rsidRDefault="00EE6CD1" w:rsidP="000A1A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3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462CCF" w14:textId="77777777" w:rsidR="00EE6CD1" w:rsidRPr="00EE6CD1" w:rsidRDefault="00EE6CD1" w:rsidP="000A1A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</w:tr>
    </w:tbl>
    <w:p w14:paraId="340E5221" w14:textId="4DF0EC3A" w:rsidR="00A12EBC" w:rsidRDefault="00A12EBC" w:rsidP="00A12EBC">
      <w:pPr>
        <w:spacing w:after="0"/>
        <w:rPr>
          <w:rFonts w:ascii="Times New Roman" w:hAnsi="Times New Roman" w:cs="Times New Roman"/>
          <w:b/>
          <w:bCs/>
          <w:sz w:val="24"/>
          <w:szCs w:val="24"/>
          <w:u w:val="single"/>
        </w:rPr>
      </w:pPr>
    </w:p>
    <w:p w14:paraId="2EA35E10" w14:textId="0E020C36" w:rsidR="00EE6CD1" w:rsidRPr="001B51EE" w:rsidRDefault="001B51EE" w:rsidP="001B51EE">
      <w:pPr>
        <w:spacing w:after="0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1B51EE">
        <w:rPr>
          <w:rFonts w:ascii="Times New Roman" w:hAnsi="Times New Roman" w:cs="Times New Roman"/>
          <w:b/>
          <w:bCs/>
          <w:sz w:val="24"/>
          <w:szCs w:val="24"/>
        </w:rPr>
        <w:t>Личный кабинет</w:t>
      </w:r>
    </w:p>
    <w:tbl>
      <w:tblPr>
        <w:tblW w:w="10609" w:type="dxa"/>
        <w:tblInd w:w="-1063" w:type="dxa"/>
        <w:tblLook w:val="04A0" w:firstRow="1" w:lastRow="0" w:firstColumn="1" w:lastColumn="0" w:noHBand="0" w:noVBand="1"/>
      </w:tblPr>
      <w:tblGrid>
        <w:gridCol w:w="2140"/>
        <w:gridCol w:w="869"/>
        <w:gridCol w:w="1400"/>
        <w:gridCol w:w="1660"/>
        <w:gridCol w:w="4540"/>
      </w:tblGrid>
      <w:tr w:rsidR="00EE6CD1" w:rsidRPr="00EE6CD1" w14:paraId="0C3D38FB" w14:textId="77777777" w:rsidTr="00EE6CD1">
        <w:trPr>
          <w:trHeight w:val="600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0FF58A" w14:textId="77777777" w:rsidR="00EE6CD1" w:rsidRPr="00EE6CD1" w:rsidRDefault="00EE6CD1" w:rsidP="00EE6CD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EE6CD1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Название поля</w:t>
            </w:r>
          </w:p>
        </w:tc>
        <w:tc>
          <w:tcPr>
            <w:tcW w:w="8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4BA48D" w14:textId="77777777" w:rsidR="00EE6CD1" w:rsidRPr="00EE6CD1" w:rsidRDefault="00EE6CD1" w:rsidP="00EE6CD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EE6CD1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Тип</w:t>
            </w:r>
          </w:p>
        </w:tc>
        <w:tc>
          <w:tcPr>
            <w:tcW w:w="14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F45A9D" w14:textId="77777777" w:rsidR="00EE6CD1" w:rsidRPr="00EE6CD1" w:rsidRDefault="00EE6CD1" w:rsidP="00EE6CD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EE6CD1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Условия видимости</w:t>
            </w:r>
          </w:p>
        </w:tc>
        <w:tc>
          <w:tcPr>
            <w:tcW w:w="16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450503" w14:textId="77777777" w:rsidR="00EE6CD1" w:rsidRPr="00EE6CD1" w:rsidRDefault="00EE6CD1" w:rsidP="00EE6CD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EE6CD1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Условия доступности</w:t>
            </w:r>
          </w:p>
        </w:tc>
        <w:tc>
          <w:tcPr>
            <w:tcW w:w="45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DE24F9" w14:textId="77777777" w:rsidR="00EE6CD1" w:rsidRPr="00EE6CD1" w:rsidRDefault="00EE6CD1" w:rsidP="00EE6CD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EE6CD1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Описание</w:t>
            </w:r>
          </w:p>
        </w:tc>
      </w:tr>
      <w:tr w:rsidR="00EE6CD1" w:rsidRPr="00EE6CD1" w14:paraId="6B2692C6" w14:textId="77777777" w:rsidTr="000A1AC5">
        <w:trPr>
          <w:trHeight w:val="300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BFA477" w14:textId="77777777" w:rsidR="00EE6CD1" w:rsidRPr="00EE6CD1" w:rsidRDefault="00EE6CD1" w:rsidP="000A1A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6CD1">
              <w:rPr>
                <w:rFonts w:ascii="Calibri" w:eastAsia="Times New Roman" w:hAnsi="Calibri" w:cs="Calibri"/>
                <w:color w:val="000000"/>
                <w:lang w:eastAsia="ru-RU"/>
              </w:rPr>
              <w:t>Личный кабинет</w:t>
            </w:r>
          </w:p>
        </w:tc>
        <w:tc>
          <w:tcPr>
            <w:tcW w:w="8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153450" w14:textId="77777777" w:rsidR="00EE6CD1" w:rsidRPr="00EE6CD1" w:rsidRDefault="00EE6CD1" w:rsidP="000A1A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6CD1">
              <w:rPr>
                <w:rFonts w:ascii="Calibri" w:eastAsia="Times New Roman" w:hAnsi="Calibri" w:cs="Calibri"/>
                <w:color w:val="000000"/>
                <w:lang w:eastAsia="ru-RU"/>
              </w:rPr>
              <w:t>ссылка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8494B0" w14:textId="77777777" w:rsidR="00EE6CD1" w:rsidRPr="00EE6CD1" w:rsidRDefault="00EE6CD1" w:rsidP="000A1A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6CD1">
              <w:rPr>
                <w:rFonts w:ascii="Calibri" w:eastAsia="Times New Roman" w:hAnsi="Calibri" w:cs="Calibri"/>
                <w:color w:val="000000"/>
                <w:lang w:eastAsia="ru-RU"/>
              </w:rPr>
              <w:t>Виден всем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49038B" w14:textId="77777777" w:rsidR="00EE6CD1" w:rsidRPr="00EE6CD1" w:rsidRDefault="00EE6CD1" w:rsidP="000A1A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6CD1">
              <w:rPr>
                <w:rFonts w:ascii="Calibri" w:eastAsia="Times New Roman" w:hAnsi="Calibri" w:cs="Calibri"/>
                <w:color w:val="000000"/>
                <w:lang w:eastAsia="ru-RU"/>
              </w:rPr>
              <w:t>Доступна всем</w:t>
            </w:r>
          </w:p>
        </w:tc>
        <w:tc>
          <w:tcPr>
            <w:tcW w:w="4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19E302" w14:textId="77777777" w:rsidR="00EE6CD1" w:rsidRPr="00EE6CD1" w:rsidRDefault="00EE6CD1" w:rsidP="000A1A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6CD1">
              <w:rPr>
                <w:rFonts w:ascii="Calibri" w:eastAsia="Times New Roman" w:hAnsi="Calibri" w:cs="Calibri"/>
                <w:color w:val="000000"/>
                <w:lang w:eastAsia="ru-RU"/>
              </w:rPr>
              <w:t>Ссылка для перехода на Главную</w:t>
            </w:r>
          </w:p>
        </w:tc>
      </w:tr>
      <w:tr w:rsidR="00EE6CD1" w:rsidRPr="00EE6CD1" w14:paraId="3C88D3E7" w14:textId="77777777" w:rsidTr="000A1AC5">
        <w:trPr>
          <w:trHeight w:val="900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D9A7F9" w14:textId="77777777" w:rsidR="00EE6CD1" w:rsidRPr="00EE6CD1" w:rsidRDefault="00EE6CD1" w:rsidP="000A1A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6CD1">
              <w:rPr>
                <w:rFonts w:ascii="Calibri" w:eastAsia="Times New Roman" w:hAnsi="Calibri" w:cs="Calibri"/>
                <w:color w:val="000000"/>
                <w:lang w:eastAsia="ru-RU"/>
              </w:rPr>
              <w:t>Мои друзья</w:t>
            </w:r>
          </w:p>
        </w:tc>
        <w:tc>
          <w:tcPr>
            <w:tcW w:w="8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0DC09D" w14:textId="77777777" w:rsidR="00EE6CD1" w:rsidRPr="00EE6CD1" w:rsidRDefault="00EE6CD1" w:rsidP="000A1A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6CD1">
              <w:rPr>
                <w:rFonts w:ascii="Calibri" w:eastAsia="Times New Roman" w:hAnsi="Calibri" w:cs="Calibri"/>
                <w:color w:val="000000"/>
                <w:lang w:eastAsia="ru-RU"/>
              </w:rPr>
              <w:t>ссылка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A339F9" w14:textId="77777777" w:rsidR="00EE6CD1" w:rsidRPr="00EE6CD1" w:rsidRDefault="00EE6CD1" w:rsidP="000A1A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6CD1">
              <w:rPr>
                <w:rFonts w:ascii="Calibri" w:eastAsia="Times New Roman" w:hAnsi="Calibri" w:cs="Calibri"/>
                <w:color w:val="000000"/>
                <w:lang w:eastAsia="ru-RU"/>
              </w:rPr>
              <w:t>Виден всем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F3F7B9" w14:textId="77777777" w:rsidR="00EE6CD1" w:rsidRPr="00EE6CD1" w:rsidRDefault="00EE6CD1" w:rsidP="000A1A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6CD1">
              <w:rPr>
                <w:rFonts w:ascii="Calibri" w:eastAsia="Times New Roman" w:hAnsi="Calibri" w:cs="Calibri"/>
                <w:color w:val="000000"/>
                <w:lang w:eastAsia="ru-RU"/>
              </w:rPr>
              <w:t>Доступна всем</w:t>
            </w:r>
          </w:p>
        </w:tc>
        <w:tc>
          <w:tcPr>
            <w:tcW w:w="4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734E20" w14:textId="77777777" w:rsidR="00EE6CD1" w:rsidRPr="00EE6CD1" w:rsidRDefault="00EE6CD1" w:rsidP="000A1A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6CD1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Ссылка другую страницу сайта, на которой указаны люди у вас в друзьях, которым вы можете в последующем отправлять </w:t>
            </w:r>
            <w:proofErr w:type="spellStart"/>
            <w:r w:rsidRPr="00EE6CD1">
              <w:rPr>
                <w:rFonts w:ascii="Calibri" w:eastAsia="Times New Roman" w:hAnsi="Calibri" w:cs="Calibri"/>
                <w:color w:val="000000"/>
                <w:lang w:eastAsia="ru-RU"/>
              </w:rPr>
              <w:t>квизы</w:t>
            </w:r>
            <w:proofErr w:type="spellEnd"/>
          </w:p>
        </w:tc>
      </w:tr>
      <w:tr w:rsidR="00EE6CD1" w:rsidRPr="00EE6CD1" w14:paraId="7F8AF54F" w14:textId="77777777" w:rsidTr="000A1AC5">
        <w:trPr>
          <w:trHeight w:val="600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361A2F" w14:textId="77777777" w:rsidR="00EE6CD1" w:rsidRPr="00EE6CD1" w:rsidRDefault="00EE6CD1" w:rsidP="000A1A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6CD1">
              <w:rPr>
                <w:rFonts w:ascii="Calibri" w:eastAsia="Times New Roman" w:hAnsi="Calibri" w:cs="Calibri"/>
                <w:color w:val="000000"/>
                <w:lang w:eastAsia="ru-RU"/>
              </w:rPr>
              <w:t>Мои результаты</w:t>
            </w:r>
          </w:p>
        </w:tc>
        <w:tc>
          <w:tcPr>
            <w:tcW w:w="8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977209" w14:textId="77777777" w:rsidR="00EE6CD1" w:rsidRPr="00EE6CD1" w:rsidRDefault="00EE6CD1" w:rsidP="000A1A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6CD1">
              <w:rPr>
                <w:rFonts w:ascii="Calibri" w:eastAsia="Times New Roman" w:hAnsi="Calibri" w:cs="Calibri"/>
                <w:color w:val="000000"/>
                <w:lang w:eastAsia="ru-RU"/>
              </w:rPr>
              <w:t>ссылка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FEB1DE" w14:textId="77777777" w:rsidR="00EE6CD1" w:rsidRPr="00EE6CD1" w:rsidRDefault="00EE6CD1" w:rsidP="000A1A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6CD1">
              <w:rPr>
                <w:rFonts w:ascii="Calibri" w:eastAsia="Times New Roman" w:hAnsi="Calibri" w:cs="Calibri"/>
                <w:color w:val="000000"/>
                <w:lang w:eastAsia="ru-RU"/>
              </w:rPr>
              <w:t>Виден всем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FA4905" w14:textId="77777777" w:rsidR="00EE6CD1" w:rsidRPr="00EE6CD1" w:rsidRDefault="00EE6CD1" w:rsidP="000A1A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6CD1">
              <w:rPr>
                <w:rFonts w:ascii="Calibri" w:eastAsia="Times New Roman" w:hAnsi="Calibri" w:cs="Calibri"/>
                <w:color w:val="000000"/>
                <w:lang w:eastAsia="ru-RU"/>
              </w:rPr>
              <w:t>Доступна всем</w:t>
            </w:r>
          </w:p>
        </w:tc>
        <w:tc>
          <w:tcPr>
            <w:tcW w:w="4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D02792" w14:textId="77777777" w:rsidR="00EE6CD1" w:rsidRPr="00EE6CD1" w:rsidRDefault="00EE6CD1" w:rsidP="000A1A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6CD1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Ссылка на другую страницу сайта, результаты пройденных </w:t>
            </w:r>
            <w:proofErr w:type="spellStart"/>
            <w:r w:rsidRPr="00EE6CD1">
              <w:rPr>
                <w:rFonts w:ascii="Calibri" w:eastAsia="Times New Roman" w:hAnsi="Calibri" w:cs="Calibri"/>
                <w:color w:val="000000"/>
                <w:lang w:eastAsia="ru-RU"/>
              </w:rPr>
              <w:t>квизов</w:t>
            </w:r>
            <w:proofErr w:type="spellEnd"/>
          </w:p>
        </w:tc>
      </w:tr>
      <w:tr w:rsidR="00EE6CD1" w:rsidRPr="00EE6CD1" w14:paraId="3FC1EB09" w14:textId="77777777" w:rsidTr="000A1AC5">
        <w:trPr>
          <w:trHeight w:val="300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F1DFC6" w14:textId="77777777" w:rsidR="00EE6CD1" w:rsidRPr="00EE6CD1" w:rsidRDefault="00EE6CD1" w:rsidP="000A1A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6CD1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Создать </w:t>
            </w:r>
            <w:proofErr w:type="spellStart"/>
            <w:r w:rsidRPr="00EE6CD1">
              <w:rPr>
                <w:rFonts w:ascii="Calibri" w:eastAsia="Times New Roman" w:hAnsi="Calibri" w:cs="Calibri"/>
                <w:color w:val="000000"/>
                <w:lang w:eastAsia="ru-RU"/>
              </w:rPr>
              <w:t>квиз</w:t>
            </w:r>
            <w:proofErr w:type="spellEnd"/>
          </w:p>
        </w:tc>
        <w:tc>
          <w:tcPr>
            <w:tcW w:w="8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225D03" w14:textId="77777777" w:rsidR="00EE6CD1" w:rsidRPr="00EE6CD1" w:rsidRDefault="00EE6CD1" w:rsidP="000A1A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6CD1">
              <w:rPr>
                <w:rFonts w:ascii="Calibri" w:eastAsia="Times New Roman" w:hAnsi="Calibri" w:cs="Calibri"/>
                <w:color w:val="000000"/>
                <w:lang w:eastAsia="ru-RU"/>
              </w:rPr>
              <w:t>ссылка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570AC5" w14:textId="77777777" w:rsidR="00EE6CD1" w:rsidRPr="00EE6CD1" w:rsidRDefault="00EE6CD1" w:rsidP="000A1A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6CD1">
              <w:rPr>
                <w:rFonts w:ascii="Calibri" w:eastAsia="Times New Roman" w:hAnsi="Calibri" w:cs="Calibri"/>
                <w:color w:val="000000"/>
                <w:lang w:eastAsia="ru-RU"/>
              </w:rPr>
              <w:t>Виден всем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44D067" w14:textId="77777777" w:rsidR="00EE6CD1" w:rsidRPr="00EE6CD1" w:rsidRDefault="00EE6CD1" w:rsidP="000A1A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6CD1">
              <w:rPr>
                <w:rFonts w:ascii="Calibri" w:eastAsia="Times New Roman" w:hAnsi="Calibri" w:cs="Calibri"/>
                <w:color w:val="000000"/>
                <w:lang w:eastAsia="ru-RU"/>
              </w:rPr>
              <w:t>Доступна всем</w:t>
            </w:r>
          </w:p>
        </w:tc>
        <w:tc>
          <w:tcPr>
            <w:tcW w:w="4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FBD909" w14:textId="77777777" w:rsidR="00EE6CD1" w:rsidRPr="00EE6CD1" w:rsidRDefault="00EE6CD1" w:rsidP="000A1A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6CD1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Ссылка на другую страницу сайта, создание </w:t>
            </w:r>
            <w:proofErr w:type="spellStart"/>
            <w:r w:rsidRPr="00EE6CD1">
              <w:rPr>
                <w:rFonts w:ascii="Calibri" w:eastAsia="Times New Roman" w:hAnsi="Calibri" w:cs="Calibri"/>
                <w:color w:val="000000"/>
                <w:lang w:eastAsia="ru-RU"/>
              </w:rPr>
              <w:t>квиза</w:t>
            </w:r>
            <w:proofErr w:type="spellEnd"/>
          </w:p>
        </w:tc>
      </w:tr>
      <w:tr w:rsidR="00EE6CD1" w:rsidRPr="00EE6CD1" w14:paraId="0775570E" w14:textId="77777777" w:rsidTr="000A1AC5">
        <w:trPr>
          <w:trHeight w:val="900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629E07" w14:textId="77777777" w:rsidR="00EE6CD1" w:rsidRPr="00EE6CD1" w:rsidRDefault="00EE6CD1" w:rsidP="000A1A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proofErr w:type="spellStart"/>
            <w:r w:rsidRPr="00EE6CD1">
              <w:rPr>
                <w:rFonts w:ascii="Calibri" w:eastAsia="Times New Roman" w:hAnsi="Calibri" w:cs="Calibri"/>
                <w:color w:val="000000"/>
                <w:lang w:eastAsia="ru-RU"/>
              </w:rPr>
              <w:t>Напистаь</w:t>
            </w:r>
            <w:proofErr w:type="spellEnd"/>
            <w:r w:rsidRPr="00EE6CD1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психологу</w:t>
            </w:r>
          </w:p>
        </w:tc>
        <w:tc>
          <w:tcPr>
            <w:tcW w:w="8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551949" w14:textId="77777777" w:rsidR="00EE6CD1" w:rsidRPr="00EE6CD1" w:rsidRDefault="00EE6CD1" w:rsidP="000A1A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6CD1">
              <w:rPr>
                <w:rFonts w:ascii="Calibri" w:eastAsia="Times New Roman" w:hAnsi="Calibri" w:cs="Calibri"/>
                <w:color w:val="000000"/>
                <w:lang w:eastAsia="ru-RU"/>
              </w:rPr>
              <w:t>ссылка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B7B57A" w14:textId="77777777" w:rsidR="00EE6CD1" w:rsidRPr="00EE6CD1" w:rsidRDefault="00EE6CD1" w:rsidP="000A1A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6CD1">
              <w:rPr>
                <w:rFonts w:ascii="Calibri" w:eastAsia="Times New Roman" w:hAnsi="Calibri" w:cs="Calibri"/>
                <w:color w:val="000000"/>
                <w:lang w:eastAsia="ru-RU"/>
              </w:rPr>
              <w:t>Виден всем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B9C663" w14:textId="77777777" w:rsidR="00EE6CD1" w:rsidRPr="00EE6CD1" w:rsidRDefault="00EE6CD1" w:rsidP="000A1A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6CD1">
              <w:rPr>
                <w:rFonts w:ascii="Calibri" w:eastAsia="Times New Roman" w:hAnsi="Calibri" w:cs="Calibri"/>
                <w:color w:val="000000"/>
                <w:lang w:eastAsia="ru-RU"/>
              </w:rPr>
              <w:t>Доступна всем</w:t>
            </w:r>
          </w:p>
        </w:tc>
        <w:tc>
          <w:tcPr>
            <w:tcW w:w="4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FC9F3A" w14:textId="29F9092A" w:rsidR="00EE6CD1" w:rsidRPr="00EE6CD1" w:rsidRDefault="00EE6CD1" w:rsidP="000A1A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6CD1">
              <w:rPr>
                <w:rFonts w:ascii="Calibri" w:eastAsia="Times New Roman" w:hAnsi="Calibri" w:cs="Calibri"/>
                <w:color w:val="000000"/>
                <w:lang w:eastAsia="ru-RU"/>
              </w:rPr>
              <w:t>Ссылка на другую страницу сайта, с более подробной информацией о психологической помощ</w:t>
            </w:r>
            <w:r w:rsidR="008C1748">
              <w:rPr>
                <w:rFonts w:ascii="Calibri" w:eastAsia="Times New Roman" w:hAnsi="Calibri" w:cs="Calibri"/>
                <w:color w:val="000000"/>
                <w:lang w:eastAsia="ru-RU"/>
              </w:rPr>
              <w:t>и</w:t>
            </w:r>
          </w:p>
        </w:tc>
      </w:tr>
      <w:tr w:rsidR="00EE6CD1" w:rsidRPr="00EE6CD1" w14:paraId="038586D9" w14:textId="77777777" w:rsidTr="000A1AC5">
        <w:trPr>
          <w:trHeight w:val="900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99658A" w14:textId="77777777" w:rsidR="00EE6CD1" w:rsidRPr="00EE6CD1" w:rsidRDefault="00EE6CD1" w:rsidP="000A1A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6CD1">
              <w:rPr>
                <w:rFonts w:ascii="Calibri" w:eastAsia="Times New Roman" w:hAnsi="Calibri" w:cs="Calibri"/>
                <w:color w:val="000000"/>
                <w:lang w:eastAsia="ru-RU"/>
              </w:rPr>
              <w:t>Уведомления</w:t>
            </w:r>
          </w:p>
        </w:tc>
        <w:tc>
          <w:tcPr>
            <w:tcW w:w="8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D9347B" w14:textId="77777777" w:rsidR="00EE6CD1" w:rsidRPr="00EE6CD1" w:rsidRDefault="00EE6CD1" w:rsidP="000A1A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6CD1">
              <w:rPr>
                <w:rFonts w:ascii="Calibri" w:eastAsia="Times New Roman" w:hAnsi="Calibri" w:cs="Calibri"/>
                <w:color w:val="000000"/>
                <w:lang w:eastAsia="ru-RU"/>
              </w:rPr>
              <w:t>ссылка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BF01E3" w14:textId="77777777" w:rsidR="00EE6CD1" w:rsidRPr="00EE6CD1" w:rsidRDefault="00EE6CD1" w:rsidP="000A1A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6CD1">
              <w:rPr>
                <w:rFonts w:ascii="Calibri" w:eastAsia="Times New Roman" w:hAnsi="Calibri" w:cs="Calibri"/>
                <w:color w:val="000000"/>
                <w:lang w:eastAsia="ru-RU"/>
              </w:rPr>
              <w:t>Виден всем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B84BF1" w14:textId="77777777" w:rsidR="00EE6CD1" w:rsidRPr="00EE6CD1" w:rsidRDefault="00EE6CD1" w:rsidP="000A1A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6CD1">
              <w:rPr>
                <w:rFonts w:ascii="Calibri" w:eastAsia="Times New Roman" w:hAnsi="Calibri" w:cs="Calibri"/>
                <w:color w:val="000000"/>
                <w:lang w:eastAsia="ru-RU"/>
              </w:rPr>
              <w:t>Доступна всем</w:t>
            </w:r>
          </w:p>
        </w:tc>
        <w:tc>
          <w:tcPr>
            <w:tcW w:w="4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46144D" w14:textId="77777777" w:rsidR="00EE6CD1" w:rsidRPr="00EE6CD1" w:rsidRDefault="00EE6CD1" w:rsidP="000A1A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6CD1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Ссылка на другую страницу сайта, уведомления о новых </w:t>
            </w:r>
            <w:proofErr w:type="spellStart"/>
            <w:r w:rsidRPr="00EE6CD1">
              <w:rPr>
                <w:rFonts w:ascii="Calibri" w:eastAsia="Times New Roman" w:hAnsi="Calibri" w:cs="Calibri"/>
                <w:color w:val="000000"/>
                <w:lang w:eastAsia="ru-RU"/>
              </w:rPr>
              <w:t>квизах</w:t>
            </w:r>
            <w:proofErr w:type="spellEnd"/>
            <w:r w:rsidRPr="00EE6CD1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ваших любимых авторов, новостях и т.д.</w:t>
            </w:r>
          </w:p>
        </w:tc>
      </w:tr>
      <w:tr w:rsidR="008C1748" w:rsidRPr="00EE6CD1" w14:paraId="039F727E" w14:textId="77777777" w:rsidTr="000A1AC5">
        <w:trPr>
          <w:trHeight w:val="900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A5B3D2" w14:textId="27B8813A" w:rsidR="008C1748" w:rsidRPr="00EE6CD1" w:rsidRDefault="008C1748" w:rsidP="000A1A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Статистика</w:t>
            </w:r>
          </w:p>
        </w:tc>
        <w:tc>
          <w:tcPr>
            <w:tcW w:w="8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F0767F" w14:textId="6F2E27ED" w:rsidR="008C1748" w:rsidRPr="00EE6CD1" w:rsidRDefault="008C1748" w:rsidP="000A1A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ссылка</w:t>
            </w:r>
          </w:p>
        </w:tc>
        <w:tc>
          <w:tcPr>
            <w:tcW w:w="14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FEE60A" w14:textId="79816A7C" w:rsidR="008C1748" w:rsidRPr="00EE6CD1" w:rsidRDefault="008C1748" w:rsidP="000A1A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Виден всем</w:t>
            </w:r>
          </w:p>
        </w:tc>
        <w:tc>
          <w:tcPr>
            <w:tcW w:w="16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CBE9CB" w14:textId="3EDF53CB" w:rsidR="008C1748" w:rsidRPr="00EE6CD1" w:rsidRDefault="008C1748" w:rsidP="000A1A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Доступна тем, у кого созданы тесты</w:t>
            </w:r>
          </w:p>
        </w:tc>
        <w:tc>
          <w:tcPr>
            <w:tcW w:w="45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D4FA9F" w14:textId="53A2C78E" w:rsidR="008C1748" w:rsidRPr="00EE6CD1" w:rsidRDefault="008C1748" w:rsidP="000A1A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Ссылка на другую страницу с анализом просмотров созданных вами тестов и их оценкой от пользователей</w:t>
            </w:r>
          </w:p>
        </w:tc>
      </w:tr>
    </w:tbl>
    <w:p w14:paraId="0F360F09" w14:textId="06DA0573" w:rsidR="00EE6CD1" w:rsidRDefault="00EE6CD1" w:rsidP="00A12EBC">
      <w:pPr>
        <w:spacing w:after="0"/>
        <w:rPr>
          <w:rFonts w:ascii="Times New Roman" w:hAnsi="Times New Roman" w:cs="Times New Roman"/>
          <w:b/>
          <w:bCs/>
          <w:sz w:val="24"/>
          <w:szCs w:val="24"/>
          <w:u w:val="single"/>
        </w:rPr>
      </w:pPr>
    </w:p>
    <w:p w14:paraId="172EA434" w14:textId="735E137D" w:rsidR="00B76D55" w:rsidRPr="001B51EE" w:rsidRDefault="001B51EE" w:rsidP="00B76D55">
      <w:pPr>
        <w:spacing w:after="0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1B51EE">
        <w:rPr>
          <w:rFonts w:ascii="Times New Roman" w:hAnsi="Times New Roman" w:cs="Times New Roman"/>
          <w:b/>
          <w:bCs/>
          <w:sz w:val="24"/>
          <w:szCs w:val="24"/>
        </w:rPr>
        <w:t>Мои результаты</w:t>
      </w:r>
    </w:p>
    <w:tbl>
      <w:tblPr>
        <w:tblW w:w="8460" w:type="dxa"/>
        <w:tblLook w:val="04A0" w:firstRow="1" w:lastRow="0" w:firstColumn="1" w:lastColumn="0" w:noHBand="0" w:noVBand="1"/>
      </w:tblPr>
      <w:tblGrid>
        <w:gridCol w:w="1454"/>
        <w:gridCol w:w="1343"/>
        <w:gridCol w:w="1447"/>
        <w:gridCol w:w="1500"/>
        <w:gridCol w:w="2716"/>
      </w:tblGrid>
      <w:tr w:rsidR="00EE6CD1" w:rsidRPr="00EE6CD1" w14:paraId="4C035671" w14:textId="77777777" w:rsidTr="00EE6CD1">
        <w:trPr>
          <w:trHeight w:val="600"/>
        </w:trPr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510458" w14:textId="77777777" w:rsidR="00EE6CD1" w:rsidRPr="00EE6CD1" w:rsidRDefault="00EE6CD1" w:rsidP="00EE6CD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EE6CD1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Название поля</w:t>
            </w:r>
          </w:p>
        </w:tc>
        <w:tc>
          <w:tcPr>
            <w:tcW w:w="11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2096AE" w14:textId="77777777" w:rsidR="00EE6CD1" w:rsidRPr="00EE6CD1" w:rsidRDefault="00EE6CD1" w:rsidP="00EE6CD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EE6CD1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Тип</w:t>
            </w:r>
          </w:p>
        </w:tc>
        <w:tc>
          <w:tcPr>
            <w:tcW w:w="14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419503" w14:textId="77777777" w:rsidR="00EE6CD1" w:rsidRPr="00EE6CD1" w:rsidRDefault="00EE6CD1" w:rsidP="00EE6CD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EE6CD1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Условия видимости</w:t>
            </w:r>
          </w:p>
        </w:tc>
        <w:tc>
          <w:tcPr>
            <w:tcW w:w="15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FE5B0B" w14:textId="77777777" w:rsidR="00EE6CD1" w:rsidRPr="00EE6CD1" w:rsidRDefault="00EE6CD1" w:rsidP="00EE6CD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EE6CD1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Условия доступности</w:t>
            </w:r>
          </w:p>
        </w:tc>
        <w:tc>
          <w:tcPr>
            <w:tcW w:w="2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F7B5B9" w14:textId="77777777" w:rsidR="00EE6CD1" w:rsidRPr="00EE6CD1" w:rsidRDefault="00EE6CD1" w:rsidP="00EE6CD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EE6CD1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Описание</w:t>
            </w:r>
          </w:p>
        </w:tc>
      </w:tr>
      <w:tr w:rsidR="00EE6CD1" w:rsidRPr="00EE6CD1" w14:paraId="6944025C" w14:textId="77777777" w:rsidTr="000A1AC5">
        <w:trPr>
          <w:trHeight w:val="900"/>
        </w:trPr>
        <w:tc>
          <w:tcPr>
            <w:tcW w:w="14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181DE5" w14:textId="77777777" w:rsidR="00EE6CD1" w:rsidRPr="00EE6CD1" w:rsidRDefault="00EE6CD1" w:rsidP="000A1A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6CD1">
              <w:rPr>
                <w:rFonts w:ascii="Calibri" w:eastAsia="Times New Roman" w:hAnsi="Calibri" w:cs="Calibri"/>
                <w:color w:val="000000"/>
                <w:lang w:eastAsia="ru-RU"/>
              </w:rPr>
              <w:t>Пройденные</w:t>
            </w:r>
          </w:p>
        </w:tc>
        <w:tc>
          <w:tcPr>
            <w:tcW w:w="11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3FA2CC" w14:textId="77777777" w:rsidR="00EE6CD1" w:rsidRPr="00EE6CD1" w:rsidRDefault="00EE6CD1" w:rsidP="000A1A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6CD1">
              <w:rPr>
                <w:rFonts w:ascii="Calibri" w:eastAsia="Times New Roman" w:hAnsi="Calibri" w:cs="Calibri"/>
                <w:color w:val="000000"/>
                <w:lang w:eastAsia="ru-RU"/>
              </w:rPr>
              <w:t>текстовый элемент</w:t>
            </w:r>
          </w:p>
        </w:tc>
        <w:tc>
          <w:tcPr>
            <w:tcW w:w="14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554653" w14:textId="3CDBFCB0" w:rsidR="00EE6CD1" w:rsidRPr="00EE6CD1" w:rsidRDefault="00B8484F" w:rsidP="000A1A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В</w:t>
            </w:r>
            <w:r w:rsidR="00EE6CD1" w:rsidRPr="00EE6CD1">
              <w:rPr>
                <w:rFonts w:ascii="Calibri" w:eastAsia="Times New Roman" w:hAnsi="Calibri" w:cs="Calibri"/>
                <w:color w:val="000000"/>
                <w:lang w:eastAsia="ru-RU"/>
              </w:rPr>
              <w:t>иден всем</w:t>
            </w:r>
          </w:p>
        </w:tc>
        <w:tc>
          <w:tcPr>
            <w:tcW w:w="15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77AC4F" w14:textId="77777777" w:rsidR="00EE6CD1" w:rsidRPr="00EE6CD1" w:rsidRDefault="00EE6CD1" w:rsidP="000A1A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6CD1">
              <w:rPr>
                <w:rFonts w:ascii="Calibri" w:eastAsia="Times New Roman" w:hAnsi="Calibri" w:cs="Calibri"/>
                <w:color w:val="000000"/>
                <w:lang w:eastAsia="ru-RU"/>
              </w:rPr>
              <w:t>Доступна всем</w:t>
            </w:r>
          </w:p>
        </w:tc>
        <w:tc>
          <w:tcPr>
            <w:tcW w:w="2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19F11E" w14:textId="77777777" w:rsidR="00EE6CD1" w:rsidRPr="00EE6CD1" w:rsidRDefault="00EE6CD1" w:rsidP="000A1A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6CD1">
              <w:rPr>
                <w:rFonts w:ascii="Calibri" w:eastAsia="Times New Roman" w:hAnsi="Calibri" w:cs="Calibri"/>
                <w:color w:val="000000"/>
                <w:lang w:eastAsia="ru-RU"/>
              </w:rPr>
              <w:t>Текстовый информационный элемент</w:t>
            </w:r>
          </w:p>
        </w:tc>
      </w:tr>
      <w:tr w:rsidR="00EE6CD1" w:rsidRPr="00EE6CD1" w14:paraId="03697F23" w14:textId="77777777" w:rsidTr="000A1AC5">
        <w:trPr>
          <w:trHeight w:val="600"/>
        </w:trPr>
        <w:tc>
          <w:tcPr>
            <w:tcW w:w="14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1B6F64" w14:textId="066C57BA" w:rsidR="00EE6CD1" w:rsidRPr="00EE6CD1" w:rsidRDefault="00B8484F" w:rsidP="000A1A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Т</w:t>
            </w:r>
            <w:r w:rsidR="00EE6CD1" w:rsidRPr="00EE6CD1">
              <w:rPr>
                <w:rFonts w:ascii="Calibri" w:eastAsia="Times New Roman" w:hAnsi="Calibri" w:cs="Calibri"/>
                <w:color w:val="000000"/>
                <w:lang w:eastAsia="ru-RU"/>
              </w:rPr>
              <w:t>ест</w:t>
            </w:r>
          </w:p>
        </w:tc>
        <w:tc>
          <w:tcPr>
            <w:tcW w:w="11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8D45B7" w14:textId="77777777" w:rsidR="00EE6CD1" w:rsidRPr="00EE6CD1" w:rsidRDefault="00EE6CD1" w:rsidP="000A1A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6CD1">
              <w:rPr>
                <w:rFonts w:ascii="Calibri" w:eastAsia="Times New Roman" w:hAnsi="Calibri" w:cs="Calibri"/>
                <w:color w:val="000000"/>
                <w:lang w:eastAsia="ru-RU"/>
              </w:rPr>
              <w:t>ссылка</w:t>
            </w:r>
          </w:p>
        </w:tc>
        <w:tc>
          <w:tcPr>
            <w:tcW w:w="14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B85704" w14:textId="7D359C89" w:rsidR="00EE6CD1" w:rsidRPr="00EE6CD1" w:rsidRDefault="00B8484F" w:rsidP="000A1A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В</w:t>
            </w:r>
            <w:r w:rsidR="00EE6CD1" w:rsidRPr="00EE6CD1">
              <w:rPr>
                <w:rFonts w:ascii="Calibri" w:eastAsia="Times New Roman" w:hAnsi="Calibri" w:cs="Calibri"/>
                <w:color w:val="000000"/>
                <w:lang w:eastAsia="ru-RU"/>
              </w:rPr>
              <w:t>иден всем</w:t>
            </w:r>
          </w:p>
        </w:tc>
        <w:tc>
          <w:tcPr>
            <w:tcW w:w="15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EF36FB" w14:textId="77777777" w:rsidR="00EE6CD1" w:rsidRPr="00EE6CD1" w:rsidRDefault="00EE6CD1" w:rsidP="000A1A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6CD1">
              <w:rPr>
                <w:rFonts w:ascii="Calibri" w:eastAsia="Times New Roman" w:hAnsi="Calibri" w:cs="Calibri"/>
                <w:color w:val="000000"/>
                <w:lang w:eastAsia="ru-RU"/>
              </w:rPr>
              <w:t>Доступна всем</w:t>
            </w:r>
          </w:p>
        </w:tc>
        <w:tc>
          <w:tcPr>
            <w:tcW w:w="2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1CFED8" w14:textId="77777777" w:rsidR="00EE6CD1" w:rsidRPr="00EE6CD1" w:rsidRDefault="00EE6CD1" w:rsidP="000A1A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6CD1">
              <w:rPr>
                <w:rFonts w:ascii="Calibri" w:eastAsia="Times New Roman" w:hAnsi="Calibri" w:cs="Calibri"/>
                <w:color w:val="000000"/>
                <w:lang w:eastAsia="ru-RU"/>
              </w:rPr>
              <w:t>Ссылка на другую страницу сайта</w:t>
            </w:r>
          </w:p>
        </w:tc>
      </w:tr>
      <w:tr w:rsidR="00EE6CD1" w:rsidRPr="00EE6CD1" w14:paraId="5951ECB6" w14:textId="77777777" w:rsidTr="000A1AC5">
        <w:trPr>
          <w:trHeight w:val="600"/>
        </w:trPr>
        <w:tc>
          <w:tcPr>
            <w:tcW w:w="14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3F0CF4" w14:textId="6F6AAE35" w:rsidR="00EE6CD1" w:rsidRPr="00EE6CD1" w:rsidRDefault="00B8484F" w:rsidP="000A1A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lastRenderedPageBreak/>
              <w:t>Р</w:t>
            </w:r>
            <w:r w:rsidR="00EE6CD1" w:rsidRPr="00EE6CD1">
              <w:rPr>
                <w:rFonts w:ascii="Calibri" w:eastAsia="Times New Roman" w:hAnsi="Calibri" w:cs="Calibri"/>
                <w:color w:val="000000"/>
                <w:lang w:eastAsia="ru-RU"/>
              </w:rPr>
              <w:t>езультат</w:t>
            </w:r>
          </w:p>
        </w:tc>
        <w:tc>
          <w:tcPr>
            <w:tcW w:w="11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E098B2" w14:textId="7B1E8FE1" w:rsidR="00EE6CD1" w:rsidRPr="00EE6CD1" w:rsidRDefault="00EE6CD1" w:rsidP="000A1A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6CD1">
              <w:rPr>
                <w:rFonts w:ascii="Calibri" w:eastAsia="Times New Roman" w:hAnsi="Calibri" w:cs="Calibri"/>
                <w:color w:val="000000"/>
                <w:lang w:eastAsia="ru-RU"/>
              </w:rPr>
              <w:t>фотогр</w:t>
            </w:r>
            <w:r w:rsidR="00B76D55">
              <w:rPr>
                <w:rFonts w:ascii="Calibri" w:eastAsia="Times New Roman" w:hAnsi="Calibri" w:cs="Calibri"/>
                <w:color w:val="000000"/>
                <w:lang w:eastAsia="ru-RU"/>
              </w:rPr>
              <w:t>а</w:t>
            </w:r>
            <w:r w:rsidRPr="00EE6CD1">
              <w:rPr>
                <w:rFonts w:ascii="Calibri" w:eastAsia="Times New Roman" w:hAnsi="Calibri" w:cs="Calibri"/>
                <w:color w:val="000000"/>
                <w:lang w:eastAsia="ru-RU"/>
              </w:rPr>
              <w:t>фия</w:t>
            </w:r>
          </w:p>
        </w:tc>
        <w:tc>
          <w:tcPr>
            <w:tcW w:w="14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4EDD60" w14:textId="36DEB284" w:rsidR="00EE6CD1" w:rsidRPr="00EE6CD1" w:rsidRDefault="00B8484F" w:rsidP="000A1A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В</w:t>
            </w:r>
            <w:r w:rsidR="00EE6CD1" w:rsidRPr="00EE6CD1">
              <w:rPr>
                <w:rFonts w:ascii="Calibri" w:eastAsia="Times New Roman" w:hAnsi="Calibri" w:cs="Calibri"/>
                <w:color w:val="000000"/>
                <w:lang w:eastAsia="ru-RU"/>
              </w:rPr>
              <w:t>иден всем</w:t>
            </w:r>
          </w:p>
        </w:tc>
        <w:tc>
          <w:tcPr>
            <w:tcW w:w="15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8F82DD" w14:textId="77777777" w:rsidR="00EE6CD1" w:rsidRPr="00EE6CD1" w:rsidRDefault="00EE6CD1" w:rsidP="000A1A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6CD1">
              <w:rPr>
                <w:rFonts w:ascii="Calibri" w:eastAsia="Times New Roman" w:hAnsi="Calibri" w:cs="Calibri"/>
                <w:color w:val="000000"/>
                <w:lang w:eastAsia="ru-RU"/>
              </w:rPr>
              <w:t>Доступна всем</w:t>
            </w:r>
          </w:p>
        </w:tc>
        <w:tc>
          <w:tcPr>
            <w:tcW w:w="2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9C5412" w14:textId="77777777" w:rsidR="00EE6CD1" w:rsidRPr="00EE6CD1" w:rsidRDefault="00EE6CD1" w:rsidP="000A1A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6CD1">
              <w:rPr>
                <w:rFonts w:ascii="Calibri" w:eastAsia="Times New Roman" w:hAnsi="Calibri" w:cs="Calibri"/>
                <w:color w:val="000000"/>
                <w:lang w:eastAsia="ru-RU"/>
              </w:rPr>
              <w:t>фото результата теста</w:t>
            </w:r>
          </w:p>
        </w:tc>
      </w:tr>
      <w:tr w:rsidR="00EE6CD1" w:rsidRPr="00EE6CD1" w14:paraId="05F52833" w14:textId="77777777" w:rsidTr="000A1AC5">
        <w:trPr>
          <w:trHeight w:val="900"/>
        </w:trPr>
        <w:tc>
          <w:tcPr>
            <w:tcW w:w="14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F2E878" w14:textId="1D9B9B1C" w:rsidR="00EE6CD1" w:rsidRPr="00EE6CD1" w:rsidRDefault="00B8484F" w:rsidP="000A1A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  <w:lang w:eastAsia="ru-RU"/>
              </w:rPr>
              <w:t>М</w:t>
            </w:r>
            <w:r w:rsidR="00EE6CD1" w:rsidRPr="00EE6CD1">
              <w:rPr>
                <w:rFonts w:ascii="Calibri" w:eastAsia="Times New Roman" w:hAnsi="Calibri" w:cs="Calibri"/>
                <w:color w:val="000000"/>
                <w:lang w:eastAsia="ru-RU"/>
              </w:rPr>
              <w:t>удборд</w:t>
            </w:r>
            <w:proofErr w:type="spellEnd"/>
          </w:p>
        </w:tc>
        <w:tc>
          <w:tcPr>
            <w:tcW w:w="11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CD2215" w14:textId="77777777" w:rsidR="00EE6CD1" w:rsidRPr="00EE6CD1" w:rsidRDefault="00EE6CD1" w:rsidP="000A1A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6CD1">
              <w:rPr>
                <w:rFonts w:ascii="Calibri" w:eastAsia="Times New Roman" w:hAnsi="Calibri" w:cs="Calibri"/>
                <w:color w:val="000000"/>
                <w:lang w:eastAsia="ru-RU"/>
              </w:rPr>
              <w:t>фотографии</w:t>
            </w:r>
          </w:p>
        </w:tc>
        <w:tc>
          <w:tcPr>
            <w:tcW w:w="14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A134FB" w14:textId="19A2A2C2" w:rsidR="00EE6CD1" w:rsidRPr="00EE6CD1" w:rsidRDefault="00B8484F" w:rsidP="000A1A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В</w:t>
            </w:r>
            <w:r w:rsidR="00EE6CD1" w:rsidRPr="00EE6CD1">
              <w:rPr>
                <w:rFonts w:ascii="Calibri" w:eastAsia="Times New Roman" w:hAnsi="Calibri" w:cs="Calibri"/>
                <w:color w:val="000000"/>
                <w:lang w:eastAsia="ru-RU"/>
              </w:rPr>
              <w:t>иден всем</w:t>
            </w:r>
          </w:p>
        </w:tc>
        <w:tc>
          <w:tcPr>
            <w:tcW w:w="15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7A4140" w14:textId="77777777" w:rsidR="00EE6CD1" w:rsidRPr="00EE6CD1" w:rsidRDefault="00EE6CD1" w:rsidP="000A1A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6CD1">
              <w:rPr>
                <w:rFonts w:ascii="Calibri" w:eastAsia="Times New Roman" w:hAnsi="Calibri" w:cs="Calibri"/>
                <w:color w:val="000000"/>
                <w:lang w:eastAsia="ru-RU"/>
              </w:rPr>
              <w:t>Доступна всем</w:t>
            </w:r>
          </w:p>
        </w:tc>
        <w:tc>
          <w:tcPr>
            <w:tcW w:w="2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25F356" w14:textId="52289780" w:rsidR="00EE6CD1" w:rsidRPr="00EE6CD1" w:rsidRDefault="00B8484F" w:rsidP="000A1A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ф</w:t>
            </w:r>
            <w:r w:rsidR="00EE6CD1" w:rsidRPr="00EE6CD1">
              <w:rPr>
                <w:rFonts w:ascii="Calibri" w:eastAsia="Times New Roman" w:hAnsi="Calibri" w:cs="Calibri"/>
                <w:color w:val="000000"/>
                <w:lang w:eastAsia="ru-RU"/>
              </w:rPr>
              <w:t>отографии</w:t>
            </w: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,</w:t>
            </w:r>
            <w:r w:rsidR="00EE6CD1" w:rsidRPr="00EE6CD1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подобранные на основе пройденных тестов</w:t>
            </w:r>
          </w:p>
        </w:tc>
      </w:tr>
    </w:tbl>
    <w:p w14:paraId="106C4A19" w14:textId="5442E7B4" w:rsidR="00EE6CD1" w:rsidRPr="003F31A3" w:rsidRDefault="00EE6CD1" w:rsidP="00A12EBC">
      <w:pPr>
        <w:spacing w:after="0"/>
        <w:rPr>
          <w:rFonts w:ascii="Times New Roman" w:hAnsi="Times New Roman" w:cs="Times New Roman"/>
          <w:b/>
          <w:bCs/>
          <w:sz w:val="24"/>
          <w:szCs w:val="24"/>
          <w:u w:val="single"/>
        </w:rPr>
      </w:pPr>
    </w:p>
    <w:p w14:paraId="35B8AA3D" w14:textId="66EAC3F1" w:rsidR="00A12EBC" w:rsidRPr="003F31A3" w:rsidRDefault="003F31A3" w:rsidP="000A1AC5">
      <w:pPr>
        <w:spacing w:after="120"/>
        <w:rPr>
          <w:rFonts w:ascii="Times New Roman" w:hAnsi="Times New Roman" w:cs="Times New Roman"/>
          <w:b/>
          <w:bCs/>
          <w:sz w:val="24"/>
          <w:szCs w:val="24"/>
          <w:u w:val="single"/>
        </w:rPr>
      </w:pPr>
      <w:r w:rsidRPr="003F31A3">
        <w:rPr>
          <w:rFonts w:ascii="Times New Roman" w:hAnsi="Times New Roman" w:cs="Times New Roman"/>
          <w:b/>
          <w:bCs/>
          <w:sz w:val="24"/>
          <w:szCs w:val="24"/>
          <w:u w:val="single"/>
        </w:rPr>
        <w:t>Доказательство</w:t>
      </w:r>
      <w:r>
        <w:rPr>
          <w:rFonts w:ascii="Times New Roman" w:hAnsi="Times New Roman" w:cs="Times New Roman"/>
          <w:b/>
          <w:bCs/>
          <w:sz w:val="24"/>
          <w:szCs w:val="24"/>
          <w:u w:val="single"/>
        </w:rPr>
        <w:t>:</w:t>
      </w:r>
    </w:p>
    <w:p w14:paraId="0E2F5DD5" w14:textId="71696A2D" w:rsidR="00A12EBC" w:rsidRPr="00191FD8" w:rsidRDefault="00191FD8" w:rsidP="000A1AC5">
      <w:pPr>
        <w:spacing w:after="120"/>
        <w:jc w:val="both"/>
        <w:rPr>
          <w:rFonts w:ascii="Times New Roman" w:hAnsi="Times New Roman" w:cs="Times New Roman"/>
          <w:sz w:val="24"/>
          <w:szCs w:val="24"/>
        </w:rPr>
      </w:pPr>
      <w:r w:rsidRPr="00191FD8">
        <w:rPr>
          <w:rFonts w:ascii="Times New Roman" w:hAnsi="Times New Roman" w:cs="Times New Roman"/>
          <w:sz w:val="24"/>
          <w:szCs w:val="24"/>
        </w:rPr>
        <w:t>1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132222">
        <w:rPr>
          <w:rFonts w:ascii="Times New Roman" w:hAnsi="Times New Roman" w:cs="Times New Roman"/>
          <w:sz w:val="24"/>
          <w:szCs w:val="24"/>
        </w:rPr>
        <w:t xml:space="preserve">Пользователям </w:t>
      </w:r>
      <w:r w:rsidR="00255A7A">
        <w:rPr>
          <w:rFonts w:ascii="Times New Roman" w:hAnsi="Times New Roman" w:cs="Times New Roman"/>
          <w:sz w:val="24"/>
          <w:szCs w:val="24"/>
        </w:rPr>
        <w:t xml:space="preserve">в первую очередь интересно пройти </w:t>
      </w:r>
      <w:proofErr w:type="spellStart"/>
      <w:r w:rsidR="00255A7A">
        <w:rPr>
          <w:rFonts w:ascii="Times New Roman" w:hAnsi="Times New Roman" w:cs="Times New Roman"/>
          <w:sz w:val="24"/>
          <w:szCs w:val="24"/>
        </w:rPr>
        <w:t>квиз</w:t>
      </w:r>
      <w:proofErr w:type="spellEnd"/>
      <w:r w:rsidR="00255A7A">
        <w:rPr>
          <w:rFonts w:ascii="Times New Roman" w:hAnsi="Times New Roman" w:cs="Times New Roman"/>
          <w:sz w:val="24"/>
          <w:szCs w:val="24"/>
        </w:rPr>
        <w:t>, именно поэтому, подборка расположена на Главной странице</w:t>
      </w:r>
      <w:r w:rsidR="008F2196">
        <w:rPr>
          <w:rFonts w:ascii="Times New Roman" w:hAnsi="Times New Roman" w:cs="Times New Roman"/>
          <w:sz w:val="24"/>
          <w:szCs w:val="24"/>
        </w:rPr>
        <w:t xml:space="preserve"> и выделана размером</w:t>
      </w:r>
      <w:r w:rsidR="00B8484F">
        <w:rPr>
          <w:rFonts w:ascii="Times New Roman" w:hAnsi="Times New Roman" w:cs="Times New Roman"/>
          <w:sz w:val="24"/>
          <w:szCs w:val="24"/>
        </w:rPr>
        <w:t>, в отличии от менее важных объектов</w:t>
      </w:r>
      <w:r w:rsidR="00132222">
        <w:rPr>
          <w:rFonts w:ascii="Times New Roman" w:hAnsi="Times New Roman" w:cs="Times New Roman"/>
          <w:sz w:val="24"/>
          <w:szCs w:val="24"/>
        </w:rPr>
        <w:t xml:space="preserve"> (например: популярные авторы), которые значительно меньше. Исходя из вышеперечисленного, в</w:t>
      </w:r>
      <w:r w:rsidR="00132222" w:rsidRPr="00191FD8">
        <w:rPr>
          <w:rFonts w:ascii="Times New Roman" w:hAnsi="Times New Roman" w:cs="Times New Roman"/>
          <w:sz w:val="24"/>
          <w:szCs w:val="24"/>
        </w:rPr>
        <w:t xml:space="preserve"> работе был использован принцип </w:t>
      </w:r>
      <w:r w:rsidR="00132222">
        <w:rPr>
          <w:rFonts w:ascii="Times New Roman" w:hAnsi="Times New Roman" w:cs="Times New Roman"/>
          <w:sz w:val="24"/>
          <w:szCs w:val="24"/>
        </w:rPr>
        <w:t>простоты.</w:t>
      </w:r>
    </w:p>
    <w:p w14:paraId="1F0C809A" w14:textId="68C651A7" w:rsidR="00132222" w:rsidRDefault="00191FD8" w:rsidP="000A1AC5">
      <w:pPr>
        <w:spacing w:after="1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2. </w:t>
      </w:r>
      <w:r w:rsidR="007613D1">
        <w:rPr>
          <w:rFonts w:ascii="Times New Roman" w:hAnsi="Times New Roman" w:cs="Times New Roman"/>
          <w:sz w:val="24"/>
          <w:szCs w:val="24"/>
        </w:rPr>
        <w:t xml:space="preserve">На странице </w:t>
      </w:r>
      <w:r w:rsidR="00B06B6D">
        <w:rPr>
          <w:rFonts w:ascii="Times New Roman" w:hAnsi="Times New Roman" w:cs="Times New Roman"/>
          <w:sz w:val="24"/>
          <w:szCs w:val="24"/>
        </w:rPr>
        <w:t>«</w:t>
      </w:r>
      <w:r w:rsidR="007613D1">
        <w:rPr>
          <w:rFonts w:ascii="Times New Roman" w:hAnsi="Times New Roman" w:cs="Times New Roman"/>
          <w:sz w:val="24"/>
          <w:szCs w:val="24"/>
        </w:rPr>
        <w:t>Результаты</w:t>
      </w:r>
      <w:r w:rsidR="00B06B6D">
        <w:rPr>
          <w:rFonts w:ascii="Times New Roman" w:hAnsi="Times New Roman" w:cs="Times New Roman"/>
          <w:sz w:val="24"/>
          <w:szCs w:val="24"/>
        </w:rPr>
        <w:t>»</w:t>
      </w:r>
      <w:r w:rsidR="007613D1">
        <w:rPr>
          <w:rFonts w:ascii="Times New Roman" w:hAnsi="Times New Roman" w:cs="Times New Roman"/>
          <w:sz w:val="24"/>
          <w:szCs w:val="24"/>
        </w:rPr>
        <w:t xml:space="preserve"> все фотографии и картинки находятся в общей среде, раздел имеет цветную подложку для того, чтобы отгородить один раздел от другого. Блок пройденных тестов отгорожен от остальной части страницы. Можно сделать </w:t>
      </w:r>
      <w:proofErr w:type="gramStart"/>
      <w:r w:rsidR="007613D1">
        <w:rPr>
          <w:rFonts w:ascii="Times New Roman" w:hAnsi="Times New Roman" w:cs="Times New Roman"/>
          <w:sz w:val="24"/>
          <w:szCs w:val="24"/>
        </w:rPr>
        <w:t>мысленный прямоугольник</w:t>
      </w:r>
      <w:proofErr w:type="gramEnd"/>
      <w:r w:rsidR="007613D1">
        <w:rPr>
          <w:rFonts w:ascii="Times New Roman" w:hAnsi="Times New Roman" w:cs="Times New Roman"/>
          <w:sz w:val="24"/>
          <w:szCs w:val="24"/>
        </w:rPr>
        <w:t xml:space="preserve"> разделяющий две зон</w:t>
      </w:r>
      <w:r w:rsidR="00132222">
        <w:rPr>
          <w:rFonts w:ascii="Times New Roman" w:hAnsi="Times New Roman" w:cs="Times New Roman"/>
          <w:sz w:val="24"/>
          <w:szCs w:val="24"/>
        </w:rPr>
        <w:t xml:space="preserve">ы, в отличии от списка тестов, который находится на странице «Личный кабинет». </w:t>
      </w:r>
      <w:r w:rsidR="00132222">
        <w:rPr>
          <w:rFonts w:ascii="Times New Roman" w:hAnsi="Times New Roman" w:cs="Times New Roman"/>
          <w:sz w:val="24"/>
          <w:szCs w:val="24"/>
        </w:rPr>
        <w:t>Исходя из вышеперечисленного, в</w:t>
      </w:r>
      <w:r w:rsidR="00132222" w:rsidRPr="00191FD8">
        <w:rPr>
          <w:rFonts w:ascii="Times New Roman" w:hAnsi="Times New Roman" w:cs="Times New Roman"/>
          <w:sz w:val="24"/>
          <w:szCs w:val="24"/>
        </w:rPr>
        <w:t xml:space="preserve"> работе был использован </w:t>
      </w:r>
      <w:r w:rsidR="00132222">
        <w:rPr>
          <w:rFonts w:ascii="Times New Roman" w:hAnsi="Times New Roman" w:cs="Times New Roman"/>
          <w:sz w:val="24"/>
          <w:szCs w:val="24"/>
        </w:rPr>
        <w:t>принцип структуризации.</w:t>
      </w:r>
    </w:p>
    <w:p w14:paraId="2580FA52" w14:textId="48486A39" w:rsidR="000A1AC5" w:rsidRDefault="007613D1" w:rsidP="000A1AC5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0A1AC5">
        <w:rPr>
          <w:rFonts w:ascii="Times New Roman" w:hAnsi="Times New Roman" w:cs="Times New Roman"/>
          <w:sz w:val="24"/>
          <w:szCs w:val="24"/>
        </w:rPr>
        <w:t xml:space="preserve">3. </w:t>
      </w:r>
      <w:r w:rsidR="00132222" w:rsidRPr="000A1AC5">
        <w:rPr>
          <w:rFonts w:ascii="Times New Roman" w:hAnsi="Times New Roman" w:cs="Times New Roman"/>
          <w:sz w:val="24"/>
          <w:szCs w:val="24"/>
        </w:rPr>
        <w:t xml:space="preserve">Основываясь на сценарии, на Главной странице находятся </w:t>
      </w:r>
      <w:r w:rsidR="000A1AC5" w:rsidRPr="000A1AC5">
        <w:rPr>
          <w:rFonts w:ascii="Times New Roman" w:hAnsi="Times New Roman" w:cs="Times New Roman"/>
          <w:sz w:val="24"/>
          <w:szCs w:val="24"/>
        </w:rPr>
        <w:t xml:space="preserve">самые востребованные, для пользователя, функции, такие как: </w:t>
      </w:r>
      <w:r w:rsidR="000A1AC5">
        <w:rPr>
          <w:rFonts w:ascii="Times New Roman" w:hAnsi="Times New Roman" w:cs="Times New Roman"/>
          <w:sz w:val="24"/>
          <w:szCs w:val="24"/>
        </w:rPr>
        <w:t>п</w:t>
      </w:r>
      <w:r w:rsidR="000A1AC5" w:rsidRPr="000A1AC5">
        <w:rPr>
          <w:rFonts w:ascii="Times New Roman" w:hAnsi="Times New Roman" w:cs="Times New Roman"/>
          <w:sz w:val="24"/>
          <w:szCs w:val="24"/>
        </w:rPr>
        <w:t xml:space="preserve">ройти </w:t>
      </w:r>
      <w:proofErr w:type="spellStart"/>
      <w:r w:rsidR="000A1AC5" w:rsidRPr="000A1AC5">
        <w:rPr>
          <w:rFonts w:ascii="Times New Roman" w:hAnsi="Times New Roman" w:cs="Times New Roman"/>
          <w:sz w:val="24"/>
          <w:szCs w:val="24"/>
        </w:rPr>
        <w:t>квиз</w:t>
      </w:r>
      <w:proofErr w:type="spellEnd"/>
      <w:r w:rsidR="000A1AC5">
        <w:rPr>
          <w:rFonts w:ascii="Times New Roman" w:hAnsi="Times New Roman" w:cs="Times New Roman"/>
          <w:sz w:val="24"/>
          <w:szCs w:val="24"/>
        </w:rPr>
        <w:t>; п</w:t>
      </w:r>
      <w:r w:rsidR="000A1AC5" w:rsidRPr="000A1AC5">
        <w:rPr>
          <w:rFonts w:ascii="Times New Roman" w:hAnsi="Times New Roman" w:cs="Times New Roman"/>
          <w:sz w:val="24"/>
          <w:szCs w:val="24"/>
        </w:rPr>
        <w:t xml:space="preserve">осмотреть популярные </w:t>
      </w:r>
      <w:proofErr w:type="spellStart"/>
      <w:r w:rsidR="000A1AC5" w:rsidRPr="000A1AC5">
        <w:rPr>
          <w:rFonts w:ascii="Times New Roman" w:hAnsi="Times New Roman" w:cs="Times New Roman"/>
          <w:sz w:val="24"/>
          <w:szCs w:val="24"/>
        </w:rPr>
        <w:t>квизы</w:t>
      </w:r>
      <w:proofErr w:type="spellEnd"/>
      <w:r w:rsidR="000A1AC5">
        <w:rPr>
          <w:rFonts w:ascii="Times New Roman" w:hAnsi="Times New Roman" w:cs="Times New Roman"/>
          <w:sz w:val="24"/>
          <w:szCs w:val="24"/>
        </w:rPr>
        <w:t>; п</w:t>
      </w:r>
      <w:r w:rsidR="000A1AC5" w:rsidRPr="000A1AC5">
        <w:rPr>
          <w:rFonts w:ascii="Times New Roman" w:hAnsi="Times New Roman" w:cs="Times New Roman"/>
          <w:sz w:val="24"/>
          <w:szCs w:val="24"/>
        </w:rPr>
        <w:t xml:space="preserve">осмотреть новые </w:t>
      </w:r>
      <w:proofErr w:type="spellStart"/>
      <w:r w:rsidR="000A1AC5" w:rsidRPr="000A1AC5">
        <w:rPr>
          <w:rFonts w:ascii="Times New Roman" w:hAnsi="Times New Roman" w:cs="Times New Roman"/>
          <w:sz w:val="24"/>
          <w:szCs w:val="24"/>
        </w:rPr>
        <w:t>квизы</w:t>
      </w:r>
      <w:proofErr w:type="spellEnd"/>
      <w:r w:rsidR="000A1AC5">
        <w:rPr>
          <w:rFonts w:ascii="Times New Roman" w:hAnsi="Times New Roman" w:cs="Times New Roman"/>
          <w:sz w:val="24"/>
          <w:szCs w:val="24"/>
        </w:rPr>
        <w:t>; п</w:t>
      </w:r>
      <w:r w:rsidR="000A1AC5" w:rsidRPr="003738AC">
        <w:rPr>
          <w:rFonts w:ascii="Times New Roman" w:hAnsi="Times New Roman" w:cs="Times New Roman"/>
          <w:sz w:val="24"/>
          <w:szCs w:val="24"/>
        </w:rPr>
        <w:t>осмотреть популярных авторов и картинки на их страничках</w:t>
      </w:r>
      <w:r w:rsidR="000A1AC5">
        <w:rPr>
          <w:rFonts w:ascii="Times New Roman" w:hAnsi="Times New Roman" w:cs="Times New Roman"/>
          <w:sz w:val="24"/>
          <w:szCs w:val="24"/>
        </w:rPr>
        <w:t>. В отличии от функции «Написать психологу», которая находится в низу страницы «Личный кабинет».</w:t>
      </w:r>
      <w:r w:rsidR="000A1AC5" w:rsidRPr="000A1AC5">
        <w:rPr>
          <w:rFonts w:ascii="Times New Roman" w:hAnsi="Times New Roman" w:cs="Times New Roman"/>
          <w:sz w:val="24"/>
          <w:szCs w:val="24"/>
        </w:rPr>
        <w:t xml:space="preserve"> </w:t>
      </w:r>
      <w:r w:rsidR="000A1AC5">
        <w:rPr>
          <w:rFonts w:ascii="Times New Roman" w:hAnsi="Times New Roman" w:cs="Times New Roman"/>
          <w:sz w:val="24"/>
          <w:szCs w:val="24"/>
        </w:rPr>
        <w:t>Исходя из вышеперечисленного, в</w:t>
      </w:r>
      <w:r w:rsidR="000A1AC5" w:rsidRPr="00191FD8">
        <w:rPr>
          <w:rFonts w:ascii="Times New Roman" w:hAnsi="Times New Roman" w:cs="Times New Roman"/>
          <w:sz w:val="24"/>
          <w:szCs w:val="24"/>
        </w:rPr>
        <w:t xml:space="preserve"> работе был использован </w:t>
      </w:r>
      <w:r w:rsidR="000A1AC5">
        <w:rPr>
          <w:rFonts w:ascii="Times New Roman" w:hAnsi="Times New Roman" w:cs="Times New Roman"/>
          <w:sz w:val="24"/>
          <w:szCs w:val="24"/>
        </w:rPr>
        <w:t xml:space="preserve">принцип </w:t>
      </w:r>
      <w:r w:rsidR="000A1AC5">
        <w:rPr>
          <w:rFonts w:ascii="Times New Roman" w:hAnsi="Times New Roman" w:cs="Times New Roman"/>
          <w:sz w:val="24"/>
          <w:szCs w:val="24"/>
        </w:rPr>
        <w:t>видимости.</w:t>
      </w:r>
    </w:p>
    <w:p w14:paraId="6C111444" w14:textId="600FD346" w:rsidR="007613D1" w:rsidRDefault="007613D1" w:rsidP="000A1AC5">
      <w:pPr>
        <w:spacing w:after="0"/>
        <w:rPr>
          <w:rFonts w:ascii="Times New Roman" w:hAnsi="Times New Roman" w:cs="Times New Roman"/>
          <w:sz w:val="24"/>
          <w:szCs w:val="24"/>
        </w:rPr>
      </w:pPr>
    </w:p>
    <w:p w14:paraId="182E888B" w14:textId="28AB9189" w:rsidR="00A12EBC" w:rsidRDefault="00A12EBC" w:rsidP="00A12EBC">
      <w:pPr>
        <w:spacing w:after="0"/>
        <w:rPr>
          <w:rFonts w:ascii="Times New Roman" w:hAnsi="Times New Roman" w:cs="Times New Roman"/>
          <w:sz w:val="24"/>
          <w:szCs w:val="24"/>
        </w:rPr>
      </w:pPr>
    </w:p>
    <w:p w14:paraId="374454F0" w14:textId="4E760673" w:rsidR="000F346A" w:rsidRDefault="005C5C6F" w:rsidP="005C5C6F">
      <w:pPr>
        <w:spacing w:after="0"/>
        <w:jc w:val="both"/>
        <w:rPr>
          <w:rFonts w:ascii="Times New Roman" w:hAnsi="Times New Roman" w:cs="Times New Roman"/>
          <w:b/>
          <w:bCs/>
          <w:sz w:val="24"/>
          <w:szCs w:val="24"/>
          <w:u w:val="single"/>
        </w:rPr>
      </w:pPr>
      <w:r w:rsidRPr="005C5C6F">
        <w:rPr>
          <w:rFonts w:ascii="Times New Roman" w:hAnsi="Times New Roman" w:cs="Times New Roman"/>
          <w:b/>
          <w:bCs/>
          <w:sz w:val="24"/>
          <w:szCs w:val="24"/>
          <w:u w:val="single"/>
        </w:rPr>
        <w:t>Выводы:</w:t>
      </w:r>
    </w:p>
    <w:p w14:paraId="02FB828F" w14:textId="4C26E7D2" w:rsidR="006F49EA" w:rsidRPr="006F49EA" w:rsidRDefault="005C5C6F" w:rsidP="00B8484F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 данной лабораторной работе я </w:t>
      </w:r>
      <w:r w:rsidR="000A1AC5">
        <w:rPr>
          <w:rFonts w:ascii="Times New Roman" w:hAnsi="Times New Roman" w:cs="Times New Roman"/>
          <w:sz w:val="24"/>
          <w:szCs w:val="24"/>
        </w:rPr>
        <w:t xml:space="preserve">познакомилась </w:t>
      </w:r>
      <w:r w:rsidR="000A1AC5" w:rsidRPr="00B8484F">
        <w:rPr>
          <w:rFonts w:ascii="Times New Roman" w:hAnsi="Times New Roman" w:cs="Times New Roman"/>
          <w:color w:val="000000"/>
          <w:sz w:val="24"/>
          <w:szCs w:val="24"/>
        </w:rPr>
        <w:t>с основными элементами управления (виджетами) и приобре</w:t>
      </w:r>
      <w:r w:rsidR="000A1AC5">
        <w:rPr>
          <w:rFonts w:ascii="Times New Roman" w:hAnsi="Times New Roman" w:cs="Times New Roman"/>
          <w:color w:val="000000"/>
          <w:sz w:val="24"/>
          <w:szCs w:val="24"/>
        </w:rPr>
        <w:t>ла</w:t>
      </w:r>
      <w:r w:rsidR="000A1AC5" w:rsidRPr="00B8484F">
        <w:rPr>
          <w:rFonts w:ascii="Times New Roman" w:hAnsi="Times New Roman" w:cs="Times New Roman"/>
          <w:color w:val="000000"/>
          <w:sz w:val="24"/>
          <w:szCs w:val="24"/>
        </w:rPr>
        <w:t xml:space="preserve"> навыки проектирования графического интерфейса пользователя</w:t>
      </w:r>
      <w:r w:rsidR="000A1AC5">
        <w:rPr>
          <w:rFonts w:ascii="Times New Roman" w:hAnsi="Times New Roman" w:cs="Times New Roman"/>
          <w:color w:val="000000"/>
          <w:sz w:val="24"/>
          <w:szCs w:val="24"/>
        </w:rPr>
        <w:t xml:space="preserve">. А также, </w:t>
      </w:r>
      <w:r w:rsidR="000A1AC5">
        <w:rPr>
          <w:rFonts w:ascii="Times New Roman" w:hAnsi="Times New Roman" w:cs="Times New Roman"/>
          <w:sz w:val="24"/>
          <w:szCs w:val="24"/>
        </w:rPr>
        <w:t>использовала большую часть правил повышения удобства</w:t>
      </w:r>
      <w:r w:rsidR="000A1AC5">
        <w:rPr>
          <w:rFonts w:ascii="Times New Roman" w:hAnsi="Times New Roman" w:cs="Times New Roman"/>
          <w:sz w:val="24"/>
          <w:szCs w:val="24"/>
        </w:rPr>
        <w:t xml:space="preserve">, потренировалась в написании сценария и </w:t>
      </w:r>
      <w:r w:rsidR="00051D71">
        <w:rPr>
          <w:rFonts w:ascii="Times New Roman" w:hAnsi="Times New Roman" w:cs="Times New Roman"/>
          <w:sz w:val="24"/>
          <w:szCs w:val="24"/>
        </w:rPr>
        <w:t>составлении карты-навигации.</w:t>
      </w:r>
    </w:p>
    <w:sectPr w:rsidR="006F49EA" w:rsidRPr="006F49E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05F6CC4" w14:textId="77777777" w:rsidR="004C5F03" w:rsidRDefault="00B06B6D">
      <w:pPr>
        <w:spacing w:after="0" w:line="240" w:lineRule="auto"/>
      </w:pPr>
      <w:r>
        <w:separator/>
      </w:r>
    </w:p>
  </w:endnote>
  <w:endnote w:type="continuationSeparator" w:id="0">
    <w:p w14:paraId="61D373A8" w14:textId="77777777" w:rsidR="004C5F03" w:rsidRDefault="00B06B6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2199213" w14:textId="77777777" w:rsidR="00255A7A" w:rsidRPr="009B795A" w:rsidRDefault="00255A7A" w:rsidP="00CF5A01">
    <w:pPr>
      <w:spacing w:after="0" w:line="264" w:lineRule="auto"/>
      <w:jc w:val="center"/>
      <w:rPr>
        <w:rFonts w:ascii="Times New Roman" w:hAnsi="Times New Roman" w:cs="Times New Roman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E061EA5" w14:textId="77777777" w:rsidR="00255A7A" w:rsidRDefault="00255A7A" w:rsidP="0072294B">
    <w:pPr>
      <w:spacing w:after="0" w:line="264" w:lineRule="auto"/>
      <w:jc w:val="center"/>
      <w:rPr>
        <w:rFonts w:ascii="Times New Roman" w:hAnsi="Times New Roman" w:cs="Times New Roman"/>
      </w:rPr>
    </w:pPr>
    <w:r w:rsidRPr="009F2089">
      <w:rPr>
        <w:rFonts w:ascii="Times New Roman" w:hAnsi="Times New Roman" w:cs="Times New Roman"/>
      </w:rPr>
      <w:t>Санкт-Петербург</w:t>
    </w:r>
  </w:p>
  <w:p w14:paraId="3BD26879" w14:textId="77777777" w:rsidR="00255A7A" w:rsidRPr="0072294B" w:rsidRDefault="00255A7A" w:rsidP="0072294B">
    <w:pPr>
      <w:spacing w:after="0" w:line="264" w:lineRule="auto"/>
      <w:jc w:val="center"/>
      <w:rPr>
        <w:rFonts w:ascii="Times New Roman" w:hAnsi="Times New Roman" w:cs="Times New Roman"/>
      </w:rPr>
    </w:pPr>
    <w:r w:rsidRPr="009F2089">
      <w:rPr>
        <w:rFonts w:ascii="Times New Roman" w:hAnsi="Times New Roman" w:cs="Times New Roman"/>
      </w:rPr>
      <w:t>2023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9F9251D" w14:textId="77777777" w:rsidR="004C5F03" w:rsidRDefault="00B06B6D">
      <w:pPr>
        <w:spacing w:after="0" w:line="240" w:lineRule="auto"/>
      </w:pPr>
      <w:r>
        <w:separator/>
      </w:r>
    </w:p>
  </w:footnote>
  <w:footnote w:type="continuationSeparator" w:id="0">
    <w:p w14:paraId="741B9AE3" w14:textId="77777777" w:rsidR="004C5F03" w:rsidRDefault="00B06B6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3B34EEC"/>
    <w:multiLevelType w:val="hybridMultilevel"/>
    <w:tmpl w:val="2F8A41BC"/>
    <w:lvl w:ilvl="0" w:tplc="A8B239F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5AB196B"/>
    <w:multiLevelType w:val="hybridMultilevel"/>
    <w:tmpl w:val="518E1CC6"/>
    <w:lvl w:ilvl="0" w:tplc="BF0CCD0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11F7E65"/>
    <w:multiLevelType w:val="hybridMultilevel"/>
    <w:tmpl w:val="37C4D98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5D40931"/>
    <w:multiLevelType w:val="hybridMultilevel"/>
    <w:tmpl w:val="7E5048B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7AC19A7"/>
    <w:multiLevelType w:val="hybridMultilevel"/>
    <w:tmpl w:val="AFA6F2A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67C9553C"/>
    <w:multiLevelType w:val="hybridMultilevel"/>
    <w:tmpl w:val="251E71E0"/>
    <w:lvl w:ilvl="0" w:tplc="D16EE1B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5"/>
  </w:num>
  <w:num w:numId="4">
    <w:abstractNumId w:val="0"/>
  </w:num>
  <w:num w:numId="5">
    <w:abstractNumId w:val="3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6705F"/>
    <w:rsid w:val="00051D71"/>
    <w:rsid w:val="000A1AC5"/>
    <w:rsid w:val="000F346A"/>
    <w:rsid w:val="00132222"/>
    <w:rsid w:val="00191FD8"/>
    <w:rsid w:val="001B51EE"/>
    <w:rsid w:val="00241A1E"/>
    <w:rsid w:val="00245E92"/>
    <w:rsid w:val="00255A7A"/>
    <w:rsid w:val="0026083E"/>
    <w:rsid w:val="002926B5"/>
    <w:rsid w:val="003738AC"/>
    <w:rsid w:val="003F31A3"/>
    <w:rsid w:val="004C5F03"/>
    <w:rsid w:val="00506D54"/>
    <w:rsid w:val="00530683"/>
    <w:rsid w:val="00566A06"/>
    <w:rsid w:val="0057128F"/>
    <w:rsid w:val="005A7839"/>
    <w:rsid w:val="005C5C6F"/>
    <w:rsid w:val="00676E1B"/>
    <w:rsid w:val="006F49EA"/>
    <w:rsid w:val="007613D1"/>
    <w:rsid w:val="008C1748"/>
    <w:rsid w:val="008F2196"/>
    <w:rsid w:val="00A12EBC"/>
    <w:rsid w:val="00A2741E"/>
    <w:rsid w:val="00A56B90"/>
    <w:rsid w:val="00A5709B"/>
    <w:rsid w:val="00B06B6D"/>
    <w:rsid w:val="00B6705F"/>
    <w:rsid w:val="00B756CE"/>
    <w:rsid w:val="00B76D55"/>
    <w:rsid w:val="00B8484F"/>
    <w:rsid w:val="00C76B20"/>
    <w:rsid w:val="00DE303E"/>
    <w:rsid w:val="00EE6CD1"/>
    <w:rsid w:val="00EF67FC"/>
    <w:rsid w:val="00F94569"/>
    <w:rsid w:val="00FD15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342C3B9"/>
  <w15:chartTrackingRefBased/>
  <w15:docId w15:val="{A5EADEFC-CC79-4FAC-9E63-626818116AC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756C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2050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243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246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837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821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758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025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64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3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318A7E9-3AA3-41C4-8F9C-72BF6305790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4</TotalTime>
  <Pages>6</Pages>
  <Words>832</Words>
  <Characters>4745</Characters>
  <Application>Microsoft Office Word</Application>
  <DocSecurity>0</DocSecurity>
  <Lines>39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5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29191-14</dc:creator>
  <cp:keywords/>
  <dc:description/>
  <cp:lastModifiedBy>Арина Кокарева</cp:lastModifiedBy>
  <cp:revision>19</cp:revision>
  <dcterms:created xsi:type="dcterms:W3CDTF">2023-11-13T08:04:00Z</dcterms:created>
  <dcterms:modified xsi:type="dcterms:W3CDTF">2023-11-22T19:36:00Z</dcterms:modified>
</cp:coreProperties>
</file>